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pPr w:leftFromText="141" w:rightFromText="141" w:vertAnchor="text" w:horzAnchor="margin" w:tblpX="72" w:tblpY="-537"/>
        <w:tblOverlap w:val="never"/>
        <w:tblW w:w="1108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ayout w:type="fixed"/>
        <w:tblLook w:val="01E0" w:firstRow="1" w:lastRow="1" w:firstColumn="1" w:lastColumn="1" w:noHBand="0" w:noVBand="0"/>
      </w:tblPr>
      <w:tblGrid>
        <w:gridCol w:w="4680"/>
        <w:gridCol w:w="1548"/>
        <w:gridCol w:w="3240"/>
        <w:gridCol w:w="1620"/>
      </w:tblGrid>
      <w:tr w:rsidR="002F6C95" w:rsidRPr="0055356F" w:rsidTr="00A92957">
        <w:trPr>
          <w:trHeight w:val="1246"/>
        </w:trPr>
        <w:tc>
          <w:tcPr>
            <w:tcW w:w="4680" w:type="dxa"/>
            <w:tcBorders>
              <w:bottom w:val="dotDotDash" w:sz="4" w:space="0" w:color="auto"/>
            </w:tcBorders>
          </w:tcPr>
          <w:bookmarkStart w:id="0" w:name="_GoBack"/>
          <w:bookmarkEnd w:id="0"/>
          <w:p w:rsidR="002F6C95" w:rsidRDefault="00D76909" w:rsidP="00A92957">
            <w:pPr>
              <w:ind w:left="180" w:hanging="180"/>
              <w:rPr>
                <w:noProof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4384" behindDoc="0" locked="0" layoutInCell="1" allowOverlap="1" wp14:anchorId="241C09FB" wp14:editId="62B7A624">
                      <wp:simplePos x="0" y="0"/>
                      <wp:positionH relativeFrom="column">
                        <wp:posOffset>1409769</wp:posOffset>
                      </wp:positionH>
                      <wp:positionV relativeFrom="paragraph">
                        <wp:posOffset>724964</wp:posOffset>
                      </wp:positionV>
                      <wp:extent cx="0" cy="69318"/>
                      <wp:effectExtent l="76200" t="0" r="95250" b="64135"/>
                      <wp:wrapNone/>
                      <wp:docPr id="52" name="Düz Bağlayıcı 5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0" cy="69318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line w14:anchorId="0428CA91" id="Düz Bağlayıcı 52" o:spid="_x0000_s1026" style="position:absolute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1pt,57.1pt" to="111pt,62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" strokeweight="1.5pt">
                      <v:stroke endarrow="block"/>
                    </v:line>
                  </w:pict>
                </mc:Fallback>
              </mc:AlternateContent>
            </w:r>
            <w:r w:rsidR="002F6C95"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58240" behindDoc="0" locked="0" layoutInCell="1" allowOverlap="1" wp14:anchorId="3A6DA99E" wp14:editId="1C10D383">
                      <wp:simplePos x="0" y="0"/>
                      <wp:positionH relativeFrom="column">
                        <wp:posOffset>106285</wp:posOffset>
                      </wp:positionH>
                      <wp:positionV relativeFrom="paragraph">
                        <wp:posOffset>57698</wp:posOffset>
                      </wp:positionV>
                      <wp:extent cx="2615514" cy="576649"/>
                      <wp:effectExtent l="19050" t="19050" r="33020" b="33020"/>
                      <wp:wrapNone/>
                      <wp:docPr id="53" name="Akış Çizelgesi: Öteki İşlem 5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615514" cy="576649"/>
                              </a:xfrm>
                              <a:prstGeom prst="flowChartAlternateProcess">
                                <a:avLst/>
                              </a:prstGeom>
                              <a:solidFill>
                                <a:srgbClr val="FFFFFF"/>
                              </a:solidFill>
                              <a:ln w="63500" cmpd="thickThin" algn="ctr">
                                <a:solidFill>
                                  <a:srgbClr val="4BACC6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2F6C95" w:rsidRPr="00B62F1E" w:rsidRDefault="00D76909" w:rsidP="00D76909">
                                  <w:pPr>
                                    <w:jc w:val="center"/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  <w:r w:rsidRPr="00B62F1E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>1416 S.K.</w:t>
                                  </w:r>
                                  <w:r w:rsidR="00D34982" w:rsidRPr="00B62F1E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 xml:space="preserve"> </w:t>
                                  </w:r>
                                  <w:r w:rsidRPr="00B62F1E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 xml:space="preserve">Uyarınca </w:t>
                                  </w:r>
                                  <w:r w:rsidR="00D34982" w:rsidRPr="00B62F1E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>MEB</w:t>
                                  </w:r>
                                  <w:r w:rsidRPr="00B62F1E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 xml:space="preserve"> Hesabına Üniversitemiz Ve Diğer Üniversiteler Adına Giden Öğrencilerin Atanması </w:t>
                                  </w:r>
                                  <w:r w:rsidR="002F6C95" w:rsidRPr="00B62F1E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>İş Akış Süreci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shapetype w14:anchorId="3A6DA99E" id="_x0000_t176" coordsize="21600,21600" o:spt="176" adj="2700" path="m@0,qx0@0l0@2qy@0,21600l@1,21600qx21600@2l21600@0qy@1,xe">
                      <v:stroke joinstyle="miter"/>
                      <v:formulas>
                        <v:f eqn="val #0"/>
                        <v:f eqn="sum width 0 #0"/>
                        <v:f eqn="sum height 0 #0"/>
                        <v:f eqn="prod @0 2929 10000"/>
                        <v:f eqn="sum width 0 @3"/>
                        <v:f eqn="sum height 0 @3"/>
                        <v:f eqn="val width"/>
                        <v:f eqn="val height"/>
                        <v:f eqn="prod width 1 2"/>
                        <v:f eqn="prod height 1 2"/>
                      </v:formulas>
                      <v:path gradientshapeok="t" limo="10800,10800" o:connecttype="custom" o:connectlocs="@8,0;0,@9;@8,@7;@6,@9" textboxrect="@3,@3,@4,@5"/>
                    </v:shapetype>
                    <v:shape id="Akış Çizelgesi: Öteki İşlem 53" o:spid="_x0000_s1026" type="#_x0000_t176" style="position:absolute;left:0;text-align:left;margin-left:8.35pt;margin-top:4.55pt;width:205.95pt;height:45.4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" strokecolor="#4bacc6" strokeweight="5pt">
                      <v:stroke linestyle="thickThin"/>
                      <v:shadow color="#868686"/>
                      <v:textbox>
                        <w:txbxContent>
                          <w:p w:rsidR="002F6C95" w:rsidRPr="00B62F1E" w:rsidRDefault="00D76909" w:rsidP="00D76909">
                            <w:pPr>
                              <w:jc w:val="center"/>
                              <w:rPr>
                                <w:b/>
                                <w:sz w:val="16"/>
                                <w:szCs w:val="16"/>
                              </w:rPr>
                            </w:pPr>
                            <w:r w:rsidRPr="00B62F1E">
                              <w:rPr>
                                <w:b/>
                                <w:sz w:val="16"/>
                                <w:szCs w:val="16"/>
                              </w:rPr>
                              <w:t>1416 S.K.</w:t>
                            </w:r>
                            <w:r w:rsidR="00D34982" w:rsidRPr="00B62F1E">
                              <w:rPr>
                                <w:b/>
                                <w:sz w:val="16"/>
                                <w:szCs w:val="16"/>
                              </w:rPr>
                              <w:t xml:space="preserve"> </w:t>
                            </w:r>
                            <w:r w:rsidRPr="00B62F1E">
                              <w:rPr>
                                <w:b/>
                                <w:sz w:val="16"/>
                                <w:szCs w:val="16"/>
                              </w:rPr>
                              <w:t xml:space="preserve">Uyarınca </w:t>
                            </w:r>
                            <w:r w:rsidR="00D34982" w:rsidRPr="00B62F1E">
                              <w:rPr>
                                <w:b/>
                                <w:sz w:val="16"/>
                                <w:szCs w:val="16"/>
                              </w:rPr>
                              <w:t>MEB</w:t>
                            </w:r>
                            <w:r w:rsidRPr="00B62F1E">
                              <w:rPr>
                                <w:b/>
                                <w:sz w:val="16"/>
                                <w:szCs w:val="16"/>
                              </w:rPr>
                              <w:t xml:space="preserve"> Hesabına Üniversitemiz Ve Diğer Üniversiteler Adına Giden Öğrencilerin Atanması </w:t>
                            </w:r>
                            <w:r w:rsidR="002F6C95" w:rsidRPr="00B62F1E">
                              <w:rPr>
                                <w:b/>
                                <w:sz w:val="16"/>
                                <w:szCs w:val="16"/>
                              </w:rPr>
                              <w:t>İş Akış Süreci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  <w:tc>
          <w:tcPr>
            <w:tcW w:w="1548" w:type="dxa"/>
            <w:tcBorders>
              <w:bottom w:val="dotDotDash" w:sz="4" w:space="0" w:color="auto"/>
            </w:tcBorders>
            <w:vAlign w:val="center"/>
          </w:tcPr>
          <w:p w:rsidR="002F6C95" w:rsidRDefault="002F6C95" w:rsidP="00A92957">
            <w:pPr>
              <w:jc w:val="center"/>
              <w:rPr>
                <w:rFonts w:ascii="Arial" w:hAnsi="Arial" w:cs="Arial"/>
                <w:sz w:val="16"/>
                <w:szCs w:val="16"/>
                <w:lang w:eastAsia="en-US"/>
              </w:rPr>
            </w:pPr>
            <w:r>
              <w:rPr>
                <w:rFonts w:ascii="Arial" w:hAnsi="Arial" w:cs="Arial"/>
                <w:sz w:val="16"/>
                <w:szCs w:val="16"/>
                <w:lang w:eastAsia="en-US"/>
              </w:rPr>
              <w:t>-</w:t>
            </w:r>
          </w:p>
        </w:tc>
        <w:tc>
          <w:tcPr>
            <w:tcW w:w="3240" w:type="dxa"/>
            <w:tcBorders>
              <w:bottom w:val="dotDotDash" w:sz="4" w:space="0" w:color="auto"/>
            </w:tcBorders>
            <w:vAlign w:val="center"/>
          </w:tcPr>
          <w:p w:rsidR="002F6C95" w:rsidRDefault="002F6C95" w:rsidP="00A92957">
            <w:pPr>
              <w:jc w:val="center"/>
              <w:rPr>
                <w:rFonts w:ascii="Arial" w:hAnsi="Arial" w:cs="Arial"/>
                <w:sz w:val="14"/>
                <w:szCs w:val="14"/>
                <w:lang w:eastAsia="en-US"/>
              </w:rPr>
            </w:pPr>
            <w:r>
              <w:rPr>
                <w:rFonts w:ascii="Arial" w:hAnsi="Arial" w:cs="Arial"/>
                <w:sz w:val="14"/>
                <w:szCs w:val="14"/>
                <w:lang w:eastAsia="en-US"/>
              </w:rPr>
              <w:t>-</w:t>
            </w:r>
          </w:p>
        </w:tc>
        <w:tc>
          <w:tcPr>
            <w:tcW w:w="1620" w:type="dxa"/>
            <w:tcBorders>
              <w:bottom w:val="dotDotDash" w:sz="4" w:space="0" w:color="auto"/>
            </w:tcBorders>
            <w:vAlign w:val="center"/>
          </w:tcPr>
          <w:p w:rsidR="002F6C95" w:rsidRDefault="002F6C95" w:rsidP="00A92957">
            <w:pPr>
              <w:jc w:val="center"/>
              <w:rPr>
                <w:rFonts w:ascii="Arial" w:hAnsi="Arial" w:cs="Arial"/>
                <w:sz w:val="16"/>
                <w:szCs w:val="16"/>
                <w:lang w:eastAsia="en-US"/>
              </w:rPr>
            </w:pPr>
            <w:r>
              <w:rPr>
                <w:rFonts w:ascii="Arial" w:hAnsi="Arial" w:cs="Arial"/>
                <w:sz w:val="16"/>
                <w:szCs w:val="16"/>
                <w:lang w:eastAsia="en-US"/>
              </w:rPr>
              <w:t>-</w:t>
            </w:r>
          </w:p>
        </w:tc>
      </w:tr>
      <w:tr w:rsidR="002F6C95" w:rsidRPr="0055356F" w:rsidTr="00B62F1E">
        <w:trPr>
          <w:trHeight w:val="1820"/>
        </w:trPr>
        <w:tc>
          <w:tcPr>
            <w:tcW w:w="4680" w:type="dxa"/>
            <w:tcBorders>
              <w:bottom w:val="dotDotDash" w:sz="4" w:space="0" w:color="auto"/>
            </w:tcBorders>
          </w:tcPr>
          <w:p w:rsidR="002F6C95" w:rsidRDefault="002F6C95" w:rsidP="00A92957">
            <w:pPr>
              <w:ind w:left="180" w:hanging="180"/>
              <w:rPr>
                <w:lang w:eastAsia="en-US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40832" behindDoc="0" locked="0" layoutInCell="1" allowOverlap="1" wp14:anchorId="0273CA06" wp14:editId="2F19F00B">
                      <wp:simplePos x="0" y="0"/>
                      <wp:positionH relativeFrom="column">
                        <wp:posOffset>213377</wp:posOffset>
                      </wp:positionH>
                      <wp:positionV relativeFrom="paragraph">
                        <wp:posOffset>54747</wp:posOffset>
                      </wp:positionV>
                      <wp:extent cx="2339546" cy="518984"/>
                      <wp:effectExtent l="19050" t="19050" r="41910" b="33655"/>
                      <wp:wrapNone/>
                      <wp:docPr id="51" name="Dikdörtgen 5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339546" cy="51898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63500" cmpd="thickThin" algn="ctr">
                                <a:solidFill>
                                  <a:srgbClr val="4BACC6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2F6C95" w:rsidRDefault="002F6C95" w:rsidP="002F6C95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b/>
                                      <w:sz w:val="2"/>
                                      <w:szCs w:val="2"/>
                                    </w:rPr>
                                  </w:pPr>
                                </w:p>
                                <w:p w:rsidR="002F6C95" w:rsidRPr="00B62F1E" w:rsidRDefault="00D76909" w:rsidP="002F6C95">
                                  <w:pPr>
                                    <w:jc w:val="center"/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  <w:r w:rsidRPr="00B62F1E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>Milli Eğitim Bakanlığının Yüksek Öğretim Kurumuna ve Üniversitemize atama isteği hakkında yazı yazması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rect w14:anchorId="0273CA06" id="Dikdörtgen 51" o:spid="_x0000_s1027" style="position:absolute;left:0;text-align:left;margin-left:16.8pt;margin-top:4.3pt;width:184.2pt;height:40.85pt;z-index:251640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" strokecolor="#4bacc6" strokeweight="5pt">
                      <v:stroke linestyle="thickThin"/>
                      <v:shadow color="#868686"/>
                      <v:textbox>
                        <w:txbxContent>
                          <w:p w:rsidR="002F6C95" w:rsidRDefault="002F6C95" w:rsidP="002F6C95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sz w:val="2"/>
                                <w:szCs w:val="2"/>
                              </w:rPr>
                            </w:pPr>
                          </w:p>
                          <w:p w:rsidR="002F6C95" w:rsidRPr="00B62F1E" w:rsidRDefault="00D76909" w:rsidP="002F6C95">
                            <w:pPr>
                              <w:jc w:val="center"/>
                              <w:rPr>
                                <w:b/>
                                <w:sz w:val="16"/>
                                <w:szCs w:val="16"/>
                              </w:rPr>
                            </w:pPr>
                            <w:r w:rsidRPr="00B62F1E">
                              <w:rPr>
                                <w:b/>
                                <w:sz w:val="16"/>
                                <w:szCs w:val="16"/>
                              </w:rPr>
                              <w:t>Milli Eğitim Bakanlığının Yüksek Öğretim Kurumuna ve Üniversitemize atama isteği hakkında yazı yazması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  <w:p w:rsidR="00D76909" w:rsidRDefault="00D76909" w:rsidP="00A92957"/>
          <w:p w:rsidR="00D76909" w:rsidRDefault="00D76909" w:rsidP="00A92957"/>
          <w:p w:rsidR="002F6C95" w:rsidRPr="00B21B41" w:rsidRDefault="002F6C95" w:rsidP="00A92957"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41856" behindDoc="0" locked="0" layoutInCell="1" allowOverlap="1" wp14:anchorId="111AA1C1" wp14:editId="45BC25BB">
                      <wp:simplePos x="0" y="0"/>
                      <wp:positionH relativeFrom="column">
                        <wp:posOffset>1383150</wp:posOffset>
                      </wp:positionH>
                      <wp:positionV relativeFrom="paragraph">
                        <wp:posOffset>47762</wp:posOffset>
                      </wp:positionV>
                      <wp:extent cx="8238" cy="162629"/>
                      <wp:effectExtent l="76200" t="0" r="68580" b="66040"/>
                      <wp:wrapNone/>
                      <wp:docPr id="50" name="Düz Bağlayıcı 5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0"/>
                                <a:ext cx="8238" cy="162629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line w14:anchorId="2D77979F" id="Düz Bağlayıcı 50" o:spid="_x0000_s1026" style="position:absolute;flip:x;z-index:251641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8.9pt,3.75pt" to="109.55pt,16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" strokeweight="1.5pt">
                      <v:stroke endarrow="block"/>
                    </v:line>
                  </w:pict>
                </mc:Fallback>
              </mc:AlternateContent>
            </w:r>
          </w:p>
        </w:tc>
        <w:tc>
          <w:tcPr>
            <w:tcW w:w="1548" w:type="dxa"/>
            <w:tcBorders>
              <w:bottom w:val="dotDotDash" w:sz="4" w:space="0" w:color="auto"/>
            </w:tcBorders>
          </w:tcPr>
          <w:p w:rsidR="00821E2E" w:rsidRPr="00B62F1E" w:rsidRDefault="00821E2E" w:rsidP="00B62F1E">
            <w:pPr>
              <w:rPr>
                <w:sz w:val="16"/>
                <w:szCs w:val="16"/>
              </w:rPr>
            </w:pPr>
            <w:r w:rsidRPr="00B62F1E">
              <w:rPr>
                <w:sz w:val="16"/>
                <w:szCs w:val="16"/>
              </w:rPr>
              <w:t>Milli Eğitim Bakanlığı</w:t>
            </w:r>
          </w:p>
          <w:p w:rsidR="002F6C95" w:rsidRPr="00B62F1E" w:rsidRDefault="00821E2E" w:rsidP="00B62F1E">
            <w:pPr>
              <w:rPr>
                <w:sz w:val="16"/>
                <w:szCs w:val="16"/>
              </w:rPr>
            </w:pPr>
            <w:r w:rsidRPr="00B62F1E">
              <w:rPr>
                <w:sz w:val="16"/>
                <w:szCs w:val="16"/>
              </w:rPr>
              <w:t xml:space="preserve"> Yüksek Öğretim Kurumu</w:t>
            </w:r>
          </w:p>
          <w:p w:rsidR="00821E2E" w:rsidRPr="00B62F1E" w:rsidRDefault="00821E2E" w:rsidP="00B62F1E">
            <w:pPr>
              <w:rPr>
                <w:sz w:val="16"/>
                <w:szCs w:val="16"/>
                <w:lang w:eastAsia="en-US"/>
              </w:rPr>
            </w:pPr>
            <w:r w:rsidRPr="00B62F1E">
              <w:rPr>
                <w:sz w:val="16"/>
                <w:szCs w:val="16"/>
                <w:lang w:eastAsia="en-US"/>
              </w:rPr>
              <w:t>Personel Daire Başkanlığı (</w:t>
            </w:r>
            <w:r w:rsidR="003B4AC6" w:rsidRPr="00B62F1E">
              <w:rPr>
                <w:sz w:val="16"/>
                <w:szCs w:val="16"/>
                <w:lang w:eastAsia="en-US"/>
              </w:rPr>
              <w:t>Akademik Kadro</w:t>
            </w:r>
            <w:r w:rsidRPr="00B62F1E">
              <w:rPr>
                <w:sz w:val="16"/>
                <w:szCs w:val="16"/>
                <w:lang w:eastAsia="en-US"/>
              </w:rPr>
              <w:t xml:space="preserve"> ve Yazışma Şube Müdürlüğü)</w:t>
            </w:r>
          </w:p>
        </w:tc>
        <w:tc>
          <w:tcPr>
            <w:tcW w:w="3240" w:type="dxa"/>
            <w:tcBorders>
              <w:bottom w:val="dotDotDash" w:sz="4" w:space="0" w:color="auto"/>
            </w:tcBorders>
          </w:tcPr>
          <w:p w:rsidR="002F6C95" w:rsidRPr="00B62F1E" w:rsidRDefault="00821E2E" w:rsidP="00B62F1E">
            <w:pPr>
              <w:rPr>
                <w:sz w:val="16"/>
                <w:szCs w:val="16"/>
                <w:lang w:eastAsia="en-US"/>
              </w:rPr>
            </w:pPr>
            <w:r w:rsidRPr="00B62F1E">
              <w:rPr>
                <w:sz w:val="16"/>
                <w:szCs w:val="16"/>
              </w:rPr>
              <w:t xml:space="preserve">1416 S.K uyarınca Milli Eğitim Bakanlığı: Yüksek Öğretim Kurumuna ve Üniversitemize atama </w:t>
            </w:r>
            <w:r w:rsidR="003B4AC6" w:rsidRPr="00B62F1E">
              <w:rPr>
                <w:sz w:val="16"/>
                <w:szCs w:val="16"/>
              </w:rPr>
              <w:t xml:space="preserve">isteği </w:t>
            </w:r>
            <w:r w:rsidR="003B4AC6" w:rsidRPr="00B62F1E">
              <w:rPr>
                <w:sz w:val="16"/>
                <w:szCs w:val="16"/>
                <w:lang w:eastAsia="en-US"/>
              </w:rPr>
              <w:t>belirterek</w:t>
            </w:r>
            <w:r w:rsidR="002F6C95" w:rsidRPr="00B62F1E">
              <w:rPr>
                <w:sz w:val="16"/>
                <w:szCs w:val="16"/>
                <w:lang w:eastAsia="en-US"/>
              </w:rPr>
              <w:t xml:space="preserve"> Personel Daire Başkanlığına yazı ile bildirir.</w:t>
            </w:r>
            <w:r w:rsidRPr="00B62F1E">
              <w:rPr>
                <w:sz w:val="16"/>
                <w:szCs w:val="16"/>
                <w:lang w:eastAsia="en-US"/>
              </w:rPr>
              <w:t xml:space="preserve"> </w:t>
            </w:r>
            <w:r w:rsidRPr="00B62F1E">
              <w:rPr>
                <w:sz w:val="16"/>
                <w:szCs w:val="16"/>
              </w:rPr>
              <w:t xml:space="preserve"> Yüksek Öğretim Kurumu konu ile ilgili Yürütme Kurul Kararı alır.</w:t>
            </w:r>
            <w:r w:rsidRPr="00B62F1E">
              <w:rPr>
                <w:vanish/>
                <w:sz w:val="16"/>
                <w:szCs w:val="16"/>
                <w:u w:val="single"/>
                <w:lang w:eastAsia="en-US"/>
              </w:rPr>
              <w:t xml:space="preserve"> </w:t>
            </w:r>
            <w:r w:rsidR="002F6C95" w:rsidRPr="00B62F1E">
              <w:rPr>
                <w:vanish/>
                <w:sz w:val="16"/>
                <w:szCs w:val="16"/>
                <w:u w:val="single"/>
                <w:lang w:eastAsia="en-US"/>
              </w:rPr>
              <w:t>ceklacakevamlı yapmaya rler için tebligat gönderilmesi.</w:t>
            </w:r>
            <w:r w:rsidR="002F6C95" w:rsidRPr="00B62F1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B62F1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B62F1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B62F1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B62F1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B62F1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B62F1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B62F1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B62F1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B62F1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B62F1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B62F1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B62F1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B62F1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B62F1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B62F1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B62F1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B62F1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B62F1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B62F1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B62F1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B62F1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B62F1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B62F1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B62F1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B62F1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B62F1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B62F1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B62F1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B62F1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B62F1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B62F1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B62F1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B62F1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B62F1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B62F1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B62F1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B62F1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B62F1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B62F1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B62F1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B62F1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B62F1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B62F1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B62F1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B62F1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B62F1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B62F1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B62F1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B62F1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B62F1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B62F1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B62F1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B62F1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B62F1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B62F1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B62F1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B62F1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B62F1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B62F1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B62F1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B62F1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B62F1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B62F1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B62F1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B62F1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B62F1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B62F1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  <w:r w:rsidR="002F6C95" w:rsidRPr="00B62F1E">
              <w:rPr>
                <w:vanish/>
                <w:sz w:val="16"/>
                <w:szCs w:val="16"/>
                <w:u w:val="single"/>
                <w:lang w:eastAsia="en-US"/>
              </w:rPr>
              <w:pgNum/>
            </w:r>
          </w:p>
        </w:tc>
        <w:tc>
          <w:tcPr>
            <w:tcW w:w="1620" w:type="dxa"/>
            <w:tcBorders>
              <w:bottom w:val="dotDotDash" w:sz="4" w:space="0" w:color="auto"/>
            </w:tcBorders>
          </w:tcPr>
          <w:p w:rsidR="002F6C95" w:rsidRPr="00B62F1E" w:rsidRDefault="002F6C95" w:rsidP="00B62F1E">
            <w:pPr>
              <w:rPr>
                <w:sz w:val="16"/>
                <w:szCs w:val="16"/>
                <w:lang w:eastAsia="en-US"/>
              </w:rPr>
            </w:pPr>
            <w:r w:rsidRPr="00B62F1E">
              <w:rPr>
                <w:sz w:val="16"/>
                <w:szCs w:val="16"/>
                <w:lang w:eastAsia="en-US"/>
              </w:rPr>
              <w:t xml:space="preserve">EBYS üzerinden </w:t>
            </w:r>
            <w:r w:rsidR="00821E2E" w:rsidRPr="00B62F1E">
              <w:rPr>
                <w:sz w:val="16"/>
                <w:szCs w:val="16"/>
                <w:lang w:eastAsia="en-US"/>
              </w:rPr>
              <w:t>Gelen Yazı</w:t>
            </w:r>
          </w:p>
          <w:p w:rsidR="00821E2E" w:rsidRPr="00B62F1E" w:rsidRDefault="00821E2E" w:rsidP="00B62F1E">
            <w:pPr>
              <w:rPr>
                <w:sz w:val="16"/>
                <w:szCs w:val="16"/>
                <w:lang w:eastAsia="en-US"/>
              </w:rPr>
            </w:pPr>
            <w:r w:rsidRPr="00B62F1E">
              <w:rPr>
                <w:sz w:val="16"/>
                <w:szCs w:val="16"/>
                <w:lang w:eastAsia="en-US"/>
              </w:rPr>
              <w:t>YÖK İlgili Yürütme Kurul Kararı</w:t>
            </w:r>
          </w:p>
        </w:tc>
      </w:tr>
      <w:tr w:rsidR="002F6C95" w:rsidRPr="0055356F" w:rsidTr="00B62F1E">
        <w:trPr>
          <w:trHeight w:val="1404"/>
        </w:trPr>
        <w:tc>
          <w:tcPr>
            <w:tcW w:w="4680" w:type="dxa"/>
            <w:tcBorders>
              <w:bottom w:val="dotDotDash" w:sz="4" w:space="0" w:color="auto"/>
            </w:tcBorders>
          </w:tcPr>
          <w:p w:rsidR="002F6C95" w:rsidRDefault="002F6C95" w:rsidP="00A92957">
            <w:pPr>
              <w:ind w:left="180" w:hanging="180"/>
              <w:rPr>
                <w:lang w:eastAsia="en-US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39808" behindDoc="0" locked="0" layoutInCell="1" allowOverlap="1" wp14:anchorId="6BD2E310" wp14:editId="145DCABC">
                      <wp:simplePos x="0" y="0"/>
                      <wp:positionH relativeFrom="column">
                        <wp:posOffset>386372</wp:posOffset>
                      </wp:positionH>
                      <wp:positionV relativeFrom="paragraph">
                        <wp:posOffset>63294</wp:posOffset>
                      </wp:positionV>
                      <wp:extent cx="2008505" cy="428368"/>
                      <wp:effectExtent l="19050" t="19050" r="29845" b="29210"/>
                      <wp:wrapNone/>
                      <wp:docPr id="49" name="Dikdörtgen 4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008505" cy="428368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63500" cmpd="thickThin" algn="ctr">
                                <a:solidFill>
                                  <a:srgbClr val="4BACC6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2F6C95" w:rsidRPr="00B72ABE" w:rsidRDefault="002F6C95" w:rsidP="002F6C95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sz w:val="2"/>
                                      <w:szCs w:val="2"/>
                                    </w:rPr>
                                  </w:pPr>
                                </w:p>
                                <w:p w:rsidR="002F6C95" w:rsidRPr="00B62F1E" w:rsidRDefault="00821E2E" w:rsidP="002F6C95">
                                  <w:pPr>
                                    <w:jc w:val="center"/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  <w:r w:rsidRPr="00B62F1E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>İlgili Akademik Birimlere Görüş Sorulması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rect w14:anchorId="6BD2E310" id="Dikdörtgen 49" o:spid="_x0000_s1028" style="position:absolute;left:0;text-align:left;margin-left:30.4pt;margin-top:5pt;width:158.15pt;height:33.75pt;z-index:251639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" strokecolor="#4bacc6" strokeweight="5pt">
                      <v:stroke linestyle="thickThin"/>
                      <v:shadow color="#868686"/>
                      <v:textbox>
                        <w:txbxContent>
                          <w:p w:rsidR="002F6C95" w:rsidRPr="00B72ABE" w:rsidRDefault="002F6C95" w:rsidP="002F6C95">
                            <w:pPr>
                              <w:jc w:val="center"/>
                              <w:rPr>
                                <w:rFonts w:ascii="Arial" w:hAnsi="Arial" w:cs="Arial"/>
                                <w:sz w:val="2"/>
                                <w:szCs w:val="2"/>
                              </w:rPr>
                            </w:pPr>
                          </w:p>
                          <w:p w:rsidR="002F6C95" w:rsidRPr="00B62F1E" w:rsidRDefault="00821E2E" w:rsidP="002F6C95">
                            <w:pPr>
                              <w:jc w:val="center"/>
                              <w:rPr>
                                <w:b/>
                                <w:sz w:val="16"/>
                                <w:szCs w:val="16"/>
                              </w:rPr>
                            </w:pPr>
                            <w:r w:rsidRPr="00B62F1E">
                              <w:rPr>
                                <w:b/>
                                <w:sz w:val="16"/>
                                <w:szCs w:val="16"/>
                              </w:rPr>
                              <w:t>İlgili Akademik Birimlere Görüş Sorulması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  <w:p w:rsidR="002F6C95" w:rsidRPr="004441F4" w:rsidRDefault="002F6C95" w:rsidP="00A92957">
            <w:pPr>
              <w:rPr>
                <w:lang w:val="de-DE"/>
              </w:rPr>
            </w:pPr>
          </w:p>
          <w:p w:rsidR="00821E2E" w:rsidRDefault="00821E2E" w:rsidP="00A92957">
            <w:pPr>
              <w:jc w:val="center"/>
              <w:rPr>
                <w:lang w:val="de-DE"/>
              </w:rPr>
            </w:pPr>
          </w:p>
          <w:p w:rsidR="002F6C95" w:rsidRPr="004441F4" w:rsidRDefault="002F6C95" w:rsidP="00A92957">
            <w:pPr>
              <w:jc w:val="center"/>
              <w:rPr>
                <w:lang w:val="de-DE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38784" behindDoc="0" locked="0" layoutInCell="1" allowOverlap="1" wp14:anchorId="6D3753C1" wp14:editId="7E94FB8F">
                      <wp:simplePos x="0" y="0"/>
                      <wp:positionH relativeFrom="column">
                        <wp:posOffset>1389380</wp:posOffset>
                      </wp:positionH>
                      <wp:positionV relativeFrom="paragraph">
                        <wp:posOffset>13335</wp:posOffset>
                      </wp:positionV>
                      <wp:extent cx="0" cy="212090"/>
                      <wp:effectExtent l="62865" t="18415" r="60960" b="26670"/>
                      <wp:wrapNone/>
                      <wp:docPr id="48" name="Düz Bağlayıcı 4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0"/>
                                <a:ext cx="0" cy="21209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line w14:anchorId="6A3A217E" id="Düz Bağlayıcı 48" o:spid="_x0000_s1026" style="position:absolute;flip:x;z-index:251638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9.4pt,1.05pt" to="109.4pt,17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" strokeweight="1.5pt">
                      <v:stroke endarrow="block"/>
                    </v:line>
                  </w:pict>
                </mc:Fallback>
              </mc:AlternateContent>
            </w:r>
          </w:p>
        </w:tc>
        <w:tc>
          <w:tcPr>
            <w:tcW w:w="1548" w:type="dxa"/>
            <w:tcBorders>
              <w:bottom w:val="dotDotDash" w:sz="4" w:space="0" w:color="auto"/>
            </w:tcBorders>
          </w:tcPr>
          <w:p w:rsidR="002F6C95" w:rsidRPr="00B62F1E" w:rsidRDefault="002F6C95" w:rsidP="00B62F1E">
            <w:pPr>
              <w:rPr>
                <w:sz w:val="16"/>
                <w:szCs w:val="16"/>
                <w:lang w:eastAsia="en-US"/>
              </w:rPr>
            </w:pPr>
            <w:r w:rsidRPr="00B62F1E">
              <w:rPr>
                <w:sz w:val="16"/>
                <w:szCs w:val="16"/>
                <w:lang w:eastAsia="en-US"/>
              </w:rPr>
              <w:t>Personel Daire Başkanlığı (</w:t>
            </w:r>
            <w:r w:rsidR="003B4AC6" w:rsidRPr="00B62F1E">
              <w:rPr>
                <w:sz w:val="16"/>
                <w:szCs w:val="16"/>
                <w:lang w:eastAsia="en-US"/>
              </w:rPr>
              <w:t>Akademik Kadro</w:t>
            </w:r>
            <w:r w:rsidRPr="00B62F1E">
              <w:rPr>
                <w:sz w:val="16"/>
                <w:szCs w:val="16"/>
                <w:lang w:eastAsia="en-US"/>
              </w:rPr>
              <w:t xml:space="preserve"> ve Yazışma Şube Müdürlüğü)</w:t>
            </w:r>
          </w:p>
          <w:p w:rsidR="00821E2E" w:rsidRPr="00B62F1E" w:rsidRDefault="00821E2E" w:rsidP="00B62F1E">
            <w:pPr>
              <w:rPr>
                <w:sz w:val="16"/>
                <w:szCs w:val="16"/>
                <w:lang w:eastAsia="en-US"/>
              </w:rPr>
            </w:pPr>
            <w:r w:rsidRPr="00B62F1E">
              <w:rPr>
                <w:sz w:val="16"/>
                <w:szCs w:val="16"/>
                <w:lang w:eastAsia="en-US"/>
              </w:rPr>
              <w:t>Akademik Birimler</w:t>
            </w:r>
          </w:p>
        </w:tc>
        <w:tc>
          <w:tcPr>
            <w:tcW w:w="3240" w:type="dxa"/>
            <w:tcBorders>
              <w:bottom w:val="dotDotDash" w:sz="4" w:space="0" w:color="auto"/>
            </w:tcBorders>
          </w:tcPr>
          <w:p w:rsidR="002F6C95" w:rsidRPr="00B62F1E" w:rsidRDefault="00821E2E" w:rsidP="00B62F1E">
            <w:pPr>
              <w:rPr>
                <w:sz w:val="16"/>
                <w:szCs w:val="16"/>
                <w:lang w:eastAsia="en-US"/>
              </w:rPr>
            </w:pPr>
            <w:r w:rsidRPr="00B62F1E">
              <w:rPr>
                <w:sz w:val="16"/>
                <w:szCs w:val="16"/>
                <w:lang w:eastAsia="en-US"/>
              </w:rPr>
              <w:t>İlgili Akademik birimlere ilgilinin atanmasına ilişkin görüş sorulur</w:t>
            </w:r>
            <w:r w:rsidR="00C83D10" w:rsidRPr="00B62F1E">
              <w:rPr>
                <w:sz w:val="16"/>
                <w:szCs w:val="16"/>
                <w:lang w:eastAsia="en-US"/>
              </w:rPr>
              <w:t xml:space="preserve"> ve hangi Kadroya atanacağı bilgisi istenir</w:t>
            </w:r>
            <w:r w:rsidR="002F6C95" w:rsidRPr="00B62F1E">
              <w:rPr>
                <w:sz w:val="16"/>
                <w:szCs w:val="16"/>
                <w:lang w:eastAsia="en-US"/>
              </w:rPr>
              <w:t>.</w:t>
            </w:r>
          </w:p>
        </w:tc>
        <w:tc>
          <w:tcPr>
            <w:tcW w:w="1620" w:type="dxa"/>
            <w:tcBorders>
              <w:bottom w:val="dotDotDash" w:sz="4" w:space="0" w:color="auto"/>
            </w:tcBorders>
          </w:tcPr>
          <w:p w:rsidR="002F6C95" w:rsidRPr="00B62F1E" w:rsidRDefault="002D644B" w:rsidP="00B62F1E">
            <w:pPr>
              <w:rPr>
                <w:sz w:val="16"/>
                <w:szCs w:val="16"/>
                <w:lang w:eastAsia="en-US"/>
              </w:rPr>
            </w:pPr>
            <w:r w:rsidRPr="00B62F1E">
              <w:rPr>
                <w:sz w:val="16"/>
                <w:szCs w:val="16"/>
                <w:lang w:eastAsia="en-US"/>
              </w:rPr>
              <w:t>EBYS üzerinden Giden Evrak</w:t>
            </w:r>
          </w:p>
        </w:tc>
      </w:tr>
      <w:tr w:rsidR="00821E2E" w:rsidRPr="0055356F" w:rsidTr="00B62F1E">
        <w:trPr>
          <w:trHeight w:val="1370"/>
        </w:trPr>
        <w:tc>
          <w:tcPr>
            <w:tcW w:w="4680" w:type="dxa"/>
            <w:tcBorders>
              <w:bottom w:val="dotDotDash" w:sz="4" w:space="0" w:color="auto"/>
            </w:tcBorders>
          </w:tcPr>
          <w:p w:rsidR="00821E2E" w:rsidRDefault="002D644B" w:rsidP="00A92957">
            <w:pPr>
              <w:ind w:left="180" w:hanging="180"/>
              <w:rPr>
                <w:noProof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44928" behindDoc="0" locked="0" layoutInCell="1" allowOverlap="1" wp14:anchorId="58C67E67" wp14:editId="51EC0823">
                      <wp:simplePos x="0" y="0"/>
                      <wp:positionH relativeFrom="column">
                        <wp:posOffset>32145</wp:posOffset>
                      </wp:positionH>
                      <wp:positionV relativeFrom="paragraph">
                        <wp:posOffset>109323</wp:posOffset>
                      </wp:positionV>
                      <wp:extent cx="2689070" cy="1224280"/>
                      <wp:effectExtent l="76200" t="38100" r="92710" b="52070"/>
                      <wp:wrapNone/>
                      <wp:docPr id="47" name="Akış Çizelgesi: Karar 4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689070" cy="1224280"/>
                              </a:xfrm>
                              <a:prstGeom prst="flowChartDecision">
                                <a:avLst/>
                              </a:prstGeom>
                              <a:solidFill>
                                <a:srgbClr val="FFFFFF"/>
                              </a:solidFill>
                              <a:ln w="63500" cmpd="thickThin" algn="ctr">
                                <a:solidFill>
                                  <a:srgbClr val="4BACC6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2F6C95" w:rsidRPr="00B62F1E" w:rsidRDefault="002D644B" w:rsidP="002F6C95">
                                  <w:pPr>
                                    <w:jc w:val="center"/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  <w:r w:rsidRPr="00B62F1E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>Atama Talebi ile ilgili Akademik Birimlerden gelen görüş uygun mu?</w:t>
                                  </w:r>
                                </w:p>
                                <w:p w:rsidR="002F6C95" w:rsidRPr="004F3504" w:rsidRDefault="002F6C95" w:rsidP="002F6C95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shapetype w14:anchorId="58C67E67" id="_x0000_t110" coordsize="21600,21600" o:spt="110" path="m10800,l,10800,10800,21600,21600,10800xe">
                      <v:stroke joinstyle="miter"/>
                      <v:path gradientshapeok="t" o:connecttype="rect" textboxrect="5400,5400,16200,16200"/>
                    </v:shapetype>
                    <v:shape id="Akış Çizelgesi: Karar 47" o:spid="_x0000_s1029" type="#_x0000_t110" style="position:absolute;left:0;text-align:left;margin-left:2.55pt;margin-top:8.6pt;width:211.75pt;height:96.4pt;z-index:251644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" strokecolor="#4bacc6" strokeweight="5pt">
                      <v:stroke linestyle="thickThin"/>
                      <v:shadow color="#868686"/>
                      <v:textbox>
                        <w:txbxContent>
                          <w:p w:rsidR="002F6C95" w:rsidRPr="00B62F1E" w:rsidRDefault="002D644B" w:rsidP="002F6C95">
                            <w:pPr>
                              <w:jc w:val="center"/>
                              <w:rPr>
                                <w:b/>
                                <w:sz w:val="16"/>
                                <w:szCs w:val="16"/>
                              </w:rPr>
                            </w:pPr>
                            <w:r w:rsidRPr="00B62F1E">
                              <w:rPr>
                                <w:b/>
                                <w:sz w:val="16"/>
                                <w:szCs w:val="16"/>
                              </w:rPr>
                              <w:t>Atama Talebi ile ilgili Akademik Birimlerden gelen görüş uygun mu?</w:t>
                            </w:r>
                          </w:p>
                          <w:p w:rsidR="002F6C95" w:rsidRPr="004F3504" w:rsidRDefault="002F6C95" w:rsidP="002F6C95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821E2E"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52096" behindDoc="0" locked="0" layoutInCell="1" allowOverlap="1" wp14:anchorId="670114EF" wp14:editId="2F8CF615">
                      <wp:simplePos x="0" y="0"/>
                      <wp:positionH relativeFrom="column">
                        <wp:posOffset>2005965</wp:posOffset>
                      </wp:positionH>
                      <wp:positionV relativeFrom="paragraph">
                        <wp:posOffset>33655</wp:posOffset>
                      </wp:positionV>
                      <wp:extent cx="571500" cy="228600"/>
                      <wp:effectExtent l="0" t="0" r="0" b="0"/>
                      <wp:wrapNone/>
                      <wp:docPr id="46" name="Metin Kutusu 4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71500" cy="2286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2F6C95" w:rsidRPr="00B62F1E" w:rsidRDefault="002F6C95" w:rsidP="002F6C95">
                                  <w:pPr>
                                    <w:rPr>
                                      <w:b/>
                                    </w:rPr>
                                  </w:pPr>
                                  <w:r w:rsidRPr="00B62F1E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>HAYIR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shapetype w14:anchorId="670114EF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Metin Kutusu 46" o:spid="_x0000_s1030" type="#_x0000_t202" style="position:absolute;left:0;text-align:left;margin-left:157.95pt;margin-top:2.65pt;width:45pt;height:18pt;z-index:251652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" filled="f" stroked="f">
                      <v:textbox>
                        <w:txbxContent>
                          <w:p w:rsidR="002F6C95" w:rsidRPr="00B62F1E" w:rsidRDefault="002F6C95" w:rsidP="002F6C95">
                            <w:pPr>
                              <w:rPr>
                                <w:b/>
                              </w:rPr>
                            </w:pPr>
                            <w:r w:rsidRPr="00B62F1E">
                              <w:rPr>
                                <w:b/>
                                <w:sz w:val="16"/>
                                <w:szCs w:val="16"/>
                              </w:rPr>
                              <w:t>HAYIR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821E2E"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56192" behindDoc="0" locked="0" layoutInCell="1" allowOverlap="1" wp14:anchorId="4DC954A0" wp14:editId="3FC06587">
                      <wp:simplePos x="0" y="0"/>
                      <wp:positionH relativeFrom="column">
                        <wp:posOffset>2099945</wp:posOffset>
                      </wp:positionH>
                      <wp:positionV relativeFrom="paragraph">
                        <wp:posOffset>299085</wp:posOffset>
                      </wp:positionV>
                      <wp:extent cx="457200" cy="0"/>
                      <wp:effectExtent l="0" t="76200" r="19050" b="95250"/>
                      <wp:wrapNone/>
                      <wp:docPr id="43" name="Düz Bağlayıcı 4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457200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line w14:anchorId="7E00D6B0" id="Düz Bağlayıcı 43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5.35pt,23.55pt" to="201.35pt,23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" strokeweight="1.5pt">
                      <v:stroke endarrow="block"/>
                    </v:line>
                  </w:pict>
                </mc:Fallback>
              </mc:AlternateContent>
            </w:r>
          </w:p>
        </w:tc>
        <w:tc>
          <w:tcPr>
            <w:tcW w:w="1548" w:type="dxa"/>
            <w:tcBorders>
              <w:bottom w:val="dotDotDash" w:sz="4" w:space="0" w:color="auto"/>
            </w:tcBorders>
          </w:tcPr>
          <w:p w:rsidR="002D644B" w:rsidRPr="00B62F1E" w:rsidRDefault="002D644B" w:rsidP="00B62F1E">
            <w:pPr>
              <w:rPr>
                <w:sz w:val="16"/>
                <w:szCs w:val="16"/>
                <w:lang w:eastAsia="en-US"/>
              </w:rPr>
            </w:pPr>
            <w:r w:rsidRPr="00B62F1E">
              <w:rPr>
                <w:sz w:val="16"/>
                <w:szCs w:val="16"/>
                <w:lang w:eastAsia="en-US"/>
              </w:rPr>
              <w:t>Personel Daire Başkanlığı (</w:t>
            </w:r>
            <w:r w:rsidR="003B4AC6" w:rsidRPr="00B62F1E">
              <w:rPr>
                <w:sz w:val="16"/>
                <w:szCs w:val="16"/>
                <w:lang w:eastAsia="en-US"/>
              </w:rPr>
              <w:t>Akademik Kadro</w:t>
            </w:r>
            <w:r w:rsidRPr="00B62F1E">
              <w:rPr>
                <w:sz w:val="16"/>
                <w:szCs w:val="16"/>
                <w:lang w:eastAsia="en-US"/>
              </w:rPr>
              <w:t xml:space="preserve"> ve Yazışma Şube Müdürlüğü)</w:t>
            </w:r>
          </w:p>
          <w:p w:rsidR="00821E2E" w:rsidRPr="00B62F1E" w:rsidRDefault="002D644B" w:rsidP="00B62F1E">
            <w:pPr>
              <w:rPr>
                <w:sz w:val="16"/>
                <w:szCs w:val="16"/>
                <w:lang w:eastAsia="en-US"/>
              </w:rPr>
            </w:pPr>
            <w:r w:rsidRPr="00B62F1E">
              <w:rPr>
                <w:sz w:val="16"/>
                <w:szCs w:val="16"/>
                <w:lang w:eastAsia="en-US"/>
              </w:rPr>
              <w:t>Akademik Birimler</w:t>
            </w:r>
          </w:p>
        </w:tc>
        <w:tc>
          <w:tcPr>
            <w:tcW w:w="3240" w:type="dxa"/>
            <w:tcBorders>
              <w:bottom w:val="dotDotDash" w:sz="4" w:space="0" w:color="auto"/>
            </w:tcBorders>
          </w:tcPr>
          <w:p w:rsidR="00821E2E" w:rsidRPr="00B62F1E" w:rsidRDefault="002D644B" w:rsidP="00B62F1E">
            <w:pPr>
              <w:rPr>
                <w:sz w:val="16"/>
                <w:szCs w:val="16"/>
                <w:lang w:eastAsia="en-US"/>
              </w:rPr>
            </w:pPr>
            <w:r w:rsidRPr="00B62F1E">
              <w:rPr>
                <w:sz w:val="16"/>
                <w:szCs w:val="16"/>
                <w:lang w:eastAsia="en-US"/>
              </w:rPr>
              <w:t>Akademik birimlerden gelen görüş uygun değil ise</w:t>
            </w:r>
            <w:r w:rsidR="00B62F1E">
              <w:rPr>
                <w:sz w:val="16"/>
                <w:szCs w:val="16"/>
                <w:lang w:eastAsia="en-US"/>
              </w:rPr>
              <w:t xml:space="preserve"> </w:t>
            </w:r>
            <w:r w:rsidRPr="00B62F1E">
              <w:rPr>
                <w:sz w:val="16"/>
                <w:szCs w:val="16"/>
                <w:lang w:eastAsia="en-US"/>
              </w:rPr>
              <w:t>Personel Daire Başkanlığı (Akademik Kadro ve Yazışma Şube Müdürlüğü) tarafından YÖK’ e uygun olmadığı yazı ile bildirilir.</w:t>
            </w:r>
          </w:p>
        </w:tc>
        <w:tc>
          <w:tcPr>
            <w:tcW w:w="1620" w:type="dxa"/>
            <w:tcBorders>
              <w:bottom w:val="dotDotDash" w:sz="4" w:space="0" w:color="auto"/>
            </w:tcBorders>
          </w:tcPr>
          <w:p w:rsidR="00821E2E" w:rsidRPr="00B62F1E" w:rsidRDefault="002D644B" w:rsidP="00B62F1E">
            <w:pPr>
              <w:rPr>
                <w:sz w:val="16"/>
                <w:szCs w:val="16"/>
                <w:lang w:eastAsia="en-US"/>
              </w:rPr>
            </w:pPr>
            <w:r w:rsidRPr="00B62F1E">
              <w:rPr>
                <w:sz w:val="16"/>
                <w:szCs w:val="16"/>
                <w:lang w:eastAsia="en-US"/>
              </w:rPr>
              <w:t>EBYS üzerinden Giden Evrak</w:t>
            </w:r>
          </w:p>
        </w:tc>
      </w:tr>
      <w:tr w:rsidR="002F6C95" w:rsidRPr="0055356F" w:rsidTr="00B62F1E">
        <w:trPr>
          <w:trHeight w:val="1391"/>
        </w:trPr>
        <w:tc>
          <w:tcPr>
            <w:tcW w:w="4680" w:type="dxa"/>
            <w:tcBorders>
              <w:bottom w:val="dotDotDash" w:sz="4" w:space="0" w:color="auto"/>
            </w:tcBorders>
          </w:tcPr>
          <w:p w:rsidR="002D644B" w:rsidRDefault="002D644B" w:rsidP="00A92957">
            <w:pPr>
              <w:ind w:left="180" w:hanging="180"/>
              <w:rPr>
                <w:noProof/>
              </w:rPr>
            </w:pPr>
          </w:p>
          <w:p w:rsidR="002F6C95" w:rsidRDefault="002D644B" w:rsidP="00A92957">
            <w:pPr>
              <w:ind w:left="180" w:hanging="180"/>
              <w:rPr>
                <w:noProof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48000" behindDoc="0" locked="0" layoutInCell="1" allowOverlap="1" wp14:anchorId="1D888255" wp14:editId="18FCC242">
                      <wp:simplePos x="0" y="0"/>
                      <wp:positionH relativeFrom="column">
                        <wp:posOffset>2100580</wp:posOffset>
                      </wp:positionH>
                      <wp:positionV relativeFrom="paragraph">
                        <wp:posOffset>207645</wp:posOffset>
                      </wp:positionV>
                      <wp:extent cx="571500" cy="228600"/>
                      <wp:effectExtent l="0" t="0" r="0" b="0"/>
                      <wp:wrapNone/>
                      <wp:docPr id="44" name="Metin Kutusu 4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71500" cy="2286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2F6C95" w:rsidRPr="00B62F1E" w:rsidRDefault="002F6C95" w:rsidP="002F6C95">
                                  <w:pPr>
                                    <w:rPr>
                                      <w:b/>
                                    </w:rPr>
                                  </w:pPr>
                                  <w:r w:rsidRPr="00B62F1E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>EVE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shape w14:anchorId="1D888255" id="Metin Kutusu 44" o:spid="_x0000_s1031" type="#_x0000_t202" style="position:absolute;left:0;text-align:left;margin-left:165.4pt;margin-top:16.35pt;width:45pt;height:18pt;z-index:251648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" filled="f" stroked="f">
                      <v:textbox>
                        <w:txbxContent>
                          <w:p w:rsidR="002F6C95" w:rsidRPr="00B62F1E" w:rsidRDefault="002F6C95" w:rsidP="002F6C95">
                            <w:pPr>
                              <w:rPr>
                                <w:b/>
                              </w:rPr>
                            </w:pPr>
                            <w:r w:rsidRPr="00B62F1E">
                              <w:rPr>
                                <w:b/>
                                <w:sz w:val="16"/>
                                <w:szCs w:val="16"/>
                              </w:rPr>
                              <w:t>EVET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5408" behindDoc="0" locked="0" layoutInCell="1" allowOverlap="1" wp14:anchorId="33B52D7A" wp14:editId="489E7072">
                      <wp:simplePos x="0" y="0"/>
                      <wp:positionH relativeFrom="column">
                        <wp:posOffset>2141855</wp:posOffset>
                      </wp:positionH>
                      <wp:positionV relativeFrom="paragraph">
                        <wp:posOffset>192405</wp:posOffset>
                      </wp:positionV>
                      <wp:extent cx="457200" cy="0"/>
                      <wp:effectExtent l="0" t="76200" r="19050" b="95250"/>
                      <wp:wrapNone/>
                      <wp:docPr id="59" name="Düz Bağlayıcı 5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457200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line w14:anchorId="44C32A7C" id="Düz Bağlayıcı 59" o:spid="_x0000_s1026" style="position:absolute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8.65pt,15.15pt" to="204.65pt,15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" strokeweight="1.5pt">
                      <v:stroke endarrow="block"/>
                    </v:line>
                  </w:pict>
                </mc:Fallback>
              </mc:AlternateContent>
            </w:r>
          </w:p>
        </w:tc>
        <w:tc>
          <w:tcPr>
            <w:tcW w:w="1548" w:type="dxa"/>
            <w:tcBorders>
              <w:bottom w:val="dotDotDash" w:sz="4" w:space="0" w:color="auto"/>
            </w:tcBorders>
          </w:tcPr>
          <w:p w:rsidR="002F6C95" w:rsidRPr="00B62F1E" w:rsidRDefault="002F6C95" w:rsidP="00B62F1E">
            <w:pPr>
              <w:rPr>
                <w:sz w:val="16"/>
                <w:szCs w:val="16"/>
                <w:lang w:eastAsia="en-US"/>
              </w:rPr>
            </w:pPr>
            <w:r w:rsidRPr="00B62F1E">
              <w:rPr>
                <w:sz w:val="16"/>
                <w:szCs w:val="16"/>
                <w:lang w:eastAsia="en-US"/>
              </w:rPr>
              <w:t>Personel Daire Başkanlığı (Akademik Kadro ve Yazışma Şube Müdürlüğü)</w:t>
            </w:r>
          </w:p>
        </w:tc>
        <w:tc>
          <w:tcPr>
            <w:tcW w:w="3240" w:type="dxa"/>
            <w:tcBorders>
              <w:bottom w:val="dotDotDash" w:sz="4" w:space="0" w:color="auto"/>
            </w:tcBorders>
          </w:tcPr>
          <w:p w:rsidR="002F6C95" w:rsidRPr="00B62F1E" w:rsidRDefault="002F6C95" w:rsidP="00B62F1E">
            <w:pPr>
              <w:rPr>
                <w:sz w:val="16"/>
                <w:szCs w:val="16"/>
              </w:rPr>
            </w:pPr>
            <w:r w:rsidRPr="00B62F1E">
              <w:rPr>
                <w:sz w:val="16"/>
                <w:szCs w:val="16"/>
              </w:rPr>
              <w:t>İhtiyaç duyulan unvana ait kadro ve bu kadroya ait kullanma izninin olup olmadığı akademik kadro cetvelinden incelenir.</w:t>
            </w:r>
          </w:p>
        </w:tc>
        <w:tc>
          <w:tcPr>
            <w:tcW w:w="1620" w:type="dxa"/>
            <w:tcBorders>
              <w:bottom w:val="dotDotDash" w:sz="4" w:space="0" w:color="auto"/>
            </w:tcBorders>
          </w:tcPr>
          <w:p w:rsidR="002F6C95" w:rsidRPr="00B62F1E" w:rsidRDefault="002F6C95" w:rsidP="00B62F1E">
            <w:pPr>
              <w:rPr>
                <w:sz w:val="16"/>
                <w:szCs w:val="16"/>
                <w:lang w:eastAsia="en-US"/>
              </w:rPr>
            </w:pPr>
            <w:r w:rsidRPr="00B62F1E">
              <w:rPr>
                <w:sz w:val="16"/>
                <w:szCs w:val="16"/>
                <w:lang w:eastAsia="en-US"/>
              </w:rPr>
              <w:t>Standart Form-(Kadro Cetvelleri)</w:t>
            </w:r>
          </w:p>
        </w:tc>
      </w:tr>
      <w:tr w:rsidR="002F6C95" w:rsidRPr="0055356F" w:rsidTr="00B62F1E">
        <w:trPr>
          <w:trHeight w:val="1382"/>
        </w:trPr>
        <w:tc>
          <w:tcPr>
            <w:tcW w:w="4680" w:type="dxa"/>
            <w:tcBorders>
              <w:bottom w:val="dotDotDash" w:sz="4" w:space="0" w:color="auto"/>
            </w:tcBorders>
          </w:tcPr>
          <w:p w:rsidR="002D644B" w:rsidRDefault="000641CD" w:rsidP="002D644B"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72576" behindDoc="0" locked="0" layoutInCell="1" allowOverlap="1" wp14:anchorId="4A41CEFB" wp14:editId="59AE3D96">
                      <wp:simplePos x="0" y="0"/>
                      <wp:positionH relativeFrom="column">
                        <wp:posOffset>2146300</wp:posOffset>
                      </wp:positionH>
                      <wp:positionV relativeFrom="paragraph">
                        <wp:posOffset>137160</wp:posOffset>
                      </wp:positionV>
                      <wp:extent cx="571500" cy="228600"/>
                      <wp:effectExtent l="0" t="0" r="0" b="0"/>
                      <wp:wrapNone/>
                      <wp:docPr id="61" name="Metin Kutusu 6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71500" cy="2286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0641CD" w:rsidRPr="00682B8E" w:rsidRDefault="000641CD" w:rsidP="000641CD">
                                  <w:pPr>
                                    <w:rPr>
                                      <w:b/>
                                    </w:rPr>
                                  </w:pPr>
                                  <w:r w:rsidRPr="00682B8E">
                                    <w:rPr>
                                      <w:rFonts w:ascii="Arial" w:hAnsi="Arial" w:cs="Arial"/>
                                      <w:b/>
                                      <w:sz w:val="16"/>
                                      <w:szCs w:val="16"/>
                                    </w:rPr>
                                    <w:t>EVE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shape w14:anchorId="4A41CEFB" id="Metin Kutusu 61" o:spid="_x0000_s1032" type="#_x0000_t202" style="position:absolute;margin-left:169pt;margin-top:10.8pt;width:45pt;height:18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" filled="f" stroked="f">
                      <v:textbox>
                        <w:txbxContent>
                          <w:p w:rsidR="000641CD" w:rsidRPr="00682B8E" w:rsidRDefault="000641CD" w:rsidP="000641CD">
                            <w:pPr>
                              <w:rPr>
                                <w:b/>
                              </w:rPr>
                            </w:pPr>
                            <w:r w:rsidRPr="00682B8E">
                              <w:rPr>
                                <w:rFonts w:ascii="Arial" w:hAnsi="Arial" w:cs="Arial"/>
                                <w:b/>
                                <w:sz w:val="16"/>
                                <w:szCs w:val="16"/>
                              </w:rPr>
                              <w:t>EVET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2F6C95"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0C7D8B7F" wp14:editId="475D3F1C">
                      <wp:simplePos x="0" y="0"/>
                      <wp:positionH relativeFrom="column">
                        <wp:posOffset>1388745</wp:posOffset>
                      </wp:positionH>
                      <wp:positionV relativeFrom="paragraph">
                        <wp:posOffset>581025</wp:posOffset>
                      </wp:positionV>
                      <wp:extent cx="0" cy="212090"/>
                      <wp:effectExtent l="62230" t="15240" r="61595" b="20320"/>
                      <wp:wrapNone/>
                      <wp:docPr id="45" name="Düz Bağlayıcı 4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0"/>
                                <a:ext cx="0" cy="21209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line w14:anchorId="0A420631" id="Düz Bağlayıcı 45" o:spid="_x0000_s1026" style="position:absolute;flip:x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9.35pt,45.75pt" to="109.35pt,62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" strokeweight="1.5pt">
                      <v:stroke endarrow="block"/>
                    </v:line>
                  </w:pict>
                </mc:Fallback>
              </mc:AlternateContent>
            </w:r>
          </w:p>
          <w:p w:rsidR="002F6C95" w:rsidRDefault="002D644B" w:rsidP="002D644B">
            <w:pPr>
              <w:jc w:val="right"/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8480" behindDoc="0" locked="0" layoutInCell="1" allowOverlap="1" wp14:anchorId="5F4AE2F2" wp14:editId="56F14C95">
                      <wp:simplePos x="0" y="0"/>
                      <wp:positionH relativeFrom="column">
                        <wp:posOffset>106286</wp:posOffset>
                      </wp:positionH>
                      <wp:positionV relativeFrom="paragraph">
                        <wp:posOffset>101531</wp:posOffset>
                      </wp:positionV>
                      <wp:extent cx="2660822" cy="1224280"/>
                      <wp:effectExtent l="76200" t="38100" r="101600" b="52070"/>
                      <wp:wrapNone/>
                      <wp:docPr id="60" name="Akış Çizelgesi: Karar 6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660822" cy="1224280"/>
                              </a:xfrm>
                              <a:prstGeom prst="flowChartDecision">
                                <a:avLst/>
                              </a:prstGeom>
                              <a:solidFill>
                                <a:srgbClr val="FFFFFF"/>
                              </a:solidFill>
                              <a:ln w="63500" cmpd="thickThin" algn="ctr">
                                <a:solidFill>
                                  <a:srgbClr val="4BACC6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2D644B" w:rsidRPr="00B62F1E" w:rsidRDefault="002D644B" w:rsidP="002D644B">
                                  <w:pPr>
                                    <w:jc w:val="center"/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  <w:r w:rsidRPr="00B62F1E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>İhtiyaç Duyulan Unvana Ait Kadro ve Bu Kadroya Ait Kullanma İzni Var mı?</w:t>
                                  </w:r>
                                </w:p>
                                <w:p w:rsidR="002D644B" w:rsidRPr="004F3504" w:rsidRDefault="002D644B" w:rsidP="002D644B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shape w14:anchorId="5F4AE2F2" id="Akış Çizelgesi: Karar 60" o:spid="_x0000_s1033" type="#_x0000_t110" style="position:absolute;left:0;text-align:left;margin-left:8.35pt;margin-top:8pt;width:209.5pt;height:96.4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" strokecolor="#4bacc6" strokeweight="5pt">
                      <v:stroke linestyle="thickThin"/>
                      <v:shadow color="#868686"/>
                      <v:textbox>
                        <w:txbxContent>
                          <w:p w:rsidR="002D644B" w:rsidRPr="00B62F1E" w:rsidRDefault="002D644B" w:rsidP="002D644B">
                            <w:pPr>
                              <w:jc w:val="center"/>
                              <w:rPr>
                                <w:b/>
                                <w:sz w:val="16"/>
                                <w:szCs w:val="16"/>
                              </w:rPr>
                            </w:pPr>
                            <w:r w:rsidRPr="00B62F1E">
                              <w:rPr>
                                <w:b/>
                                <w:sz w:val="16"/>
                                <w:szCs w:val="16"/>
                              </w:rPr>
                              <w:t>İhtiyaç Duyulan Unvana Ait Kadro ve Bu Kadroya Ait Kullanma İzni Var mı?</w:t>
                            </w:r>
                          </w:p>
                          <w:p w:rsidR="002D644B" w:rsidRPr="004F3504" w:rsidRDefault="002D644B" w:rsidP="002D644B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2D644B" w:rsidRDefault="000641CD" w:rsidP="002D644B">
            <w:pPr>
              <w:jc w:val="right"/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74624" behindDoc="0" locked="0" layoutInCell="1" allowOverlap="1" wp14:anchorId="0213D4D6" wp14:editId="4DD8CE03">
                      <wp:simplePos x="0" y="0"/>
                      <wp:positionH relativeFrom="column">
                        <wp:posOffset>2210435</wp:posOffset>
                      </wp:positionH>
                      <wp:positionV relativeFrom="paragraph">
                        <wp:posOffset>16510</wp:posOffset>
                      </wp:positionV>
                      <wp:extent cx="457200" cy="0"/>
                      <wp:effectExtent l="0" t="76200" r="19050" b="95250"/>
                      <wp:wrapNone/>
                      <wp:docPr id="62" name="Düz Bağlayıcı 6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457200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line w14:anchorId="05BC8616" id="Düz Bağlayıcı 62" o:spid="_x0000_s1026" style="position:absolute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4.05pt,1.3pt" to="210.05pt,1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" strokeweight="1.5pt">
                      <v:stroke endarrow="block"/>
                    </v:line>
                  </w:pict>
                </mc:Fallback>
              </mc:AlternateContent>
            </w:r>
          </w:p>
          <w:p w:rsidR="002D644B" w:rsidRDefault="002D644B" w:rsidP="002D644B">
            <w:pPr>
              <w:jc w:val="right"/>
            </w:pPr>
          </w:p>
          <w:p w:rsidR="002D644B" w:rsidRPr="002D644B" w:rsidRDefault="002D644B" w:rsidP="002D644B">
            <w:pPr>
              <w:jc w:val="right"/>
            </w:pPr>
          </w:p>
        </w:tc>
        <w:tc>
          <w:tcPr>
            <w:tcW w:w="1548" w:type="dxa"/>
            <w:tcBorders>
              <w:bottom w:val="dotDotDash" w:sz="4" w:space="0" w:color="auto"/>
            </w:tcBorders>
          </w:tcPr>
          <w:p w:rsidR="002F6C95" w:rsidRPr="00B62F1E" w:rsidRDefault="002F6C95" w:rsidP="00B62F1E">
            <w:pPr>
              <w:rPr>
                <w:sz w:val="16"/>
                <w:szCs w:val="16"/>
                <w:lang w:eastAsia="en-US"/>
              </w:rPr>
            </w:pPr>
            <w:r w:rsidRPr="00B62F1E">
              <w:rPr>
                <w:sz w:val="16"/>
                <w:szCs w:val="16"/>
                <w:lang w:eastAsia="en-US"/>
              </w:rPr>
              <w:t>Personel Daire Başkanlığı (Akademik Kadro ve Yazışma Şube Müdürlüğü)</w:t>
            </w:r>
          </w:p>
        </w:tc>
        <w:tc>
          <w:tcPr>
            <w:tcW w:w="3240" w:type="dxa"/>
            <w:tcBorders>
              <w:bottom w:val="dotDotDash" w:sz="4" w:space="0" w:color="auto"/>
            </w:tcBorders>
          </w:tcPr>
          <w:p w:rsidR="002F6C95" w:rsidRPr="00B62F1E" w:rsidRDefault="000641CD" w:rsidP="00B62F1E">
            <w:pPr>
              <w:rPr>
                <w:sz w:val="16"/>
                <w:szCs w:val="16"/>
                <w:lang w:eastAsia="en-US"/>
              </w:rPr>
            </w:pPr>
            <w:r w:rsidRPr="00B62F1E">
              <w:rPr>
                <w:sz w:val="16"/>
                <w:szCs w:val="16"/>
              </w:rPr>
              <w:t>İhtiyaç duyulan unvana ait kadro ve bu kadroya ait kullanma izninin olup olmadığı akademik kadro cetvelinden incelenen kadrolarda kullanma izini var ise atama iş akışı uygulanır.</w:t>
            </w:r>
          </w:p>
        </w:tc>
        <w:tc>
          <w:tcPr>
            <w:tcW w:w="1620" w:type="dxa"/>
            <w:tcBorders>
              <w:bottom w:val="dotDotDash" w:sz="4" w:space="0" w:color="auto"/>
            </w:tcBorders>
          </w:tcPr>
          <w:p w:rsidR="002F6C95" w:rsidRPr="00B62F1E" w:rsidRDefault="002F6C95" w:rsidP="00B62F1E">
            <w:pPr>
              <w:rPr>
                <w:sz w:val="16"/>
                <w:szCs w:val="16"/>
                <w:lang w:eastAsia="en-US"/>
              </w:rPr>
            </w:pPr>
            <w:r w:rsidRPr="00B62F1E">
              <w:rPr>
                <w:sz w:val="16"/>
                <w:szCs w:val="16"/>
                <w:lang w:eastAsia="en-US"/>
              </w:rPr>
              <w:t>-</w:t>
            </w:r>
          </w:p>
        </w:tc>
      </w:tr>
      <w:tr w:rsidR="002D644B" w:rsidRPr="0055356F" w:rsidTr="00B62F1E">
        <w:trPr>
          <w:trHeight w:val="1290"/>
        </w:trPr>
        <w:tc>
          <w:tcPr>
            <w:tcW w:w="4680" w:type="dxa"/>
            <w:tcBorders>
              <w:bottom w:val="dotDotDash" w:sz="4" w:space="0" w:color="auto"/>
            </w:tcBorders>
          </w:tcPr>
          <w:p w:rsidR="002D644B" w:rsidRDefault="00D34982" w:rsidP="00A92957">
            <w:pPr>
              <w:ind w:left="180" w:hanging="180"/>
              <w:rPr>
                <w:noProof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75648" behindDoc="0" locked="0" layoutInCell="1" allowOverlap="1" wp14:anchorId="015FDA52" wp14:editId="55471A49">
                      <wp:simplePos x="0" y="0"/>
                      <wp:positionH relativeFrom="column">
                        <wp:posOffset>1818640</wp:posOffset>
                      </wp:positionH>
                      <wp:positionV relativeFrom="paragraph">
                        <wp:posOffset>464820</wp:posOffset>
                      </wp:positionV>
                      <wp:extent cx="571500" cy="228600"/>
                      <wp:effectExtent l="0" t="0" r="0" b="0"/>
                      <wp:wrapNone/>
                      <wp:docPr id="64" name="Metin Kutusu 6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71500" cy="2286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0641CD" w:rsidRPr="00682B8E" w:rsidRDefault="000641CD" w:rsidP="000641CD">
                                  <w:pPr>
                                    <w:rPr>
                                      <w:b/>
                                    </w:rPr>
                                  </w:pPr>
                                  <w:r w:rsidRPr="00682B8E">
                                    <w:rPr>
                                      <w:rFonts w:ascii="Arial" w:hAnsi="Arial" w:cs="Arial"/>
                                      <w:b/>
                                      <w:sz w:val="16"/>
                                      <w:szCs w:val="16"/>
                                    </w:rPr>
                                    <w:t>HAYIR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shape w14:anchorId="015FDA52" id="Metin Kutusu 64" o:spid="_x0000_s1034" type="#_x0000_t202" style="position:absolute;left:0;text-align:left;margin-left:143.2pt;margin-top:36.6pt;width:45pt;height:18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" filled="f" stroked="f">
                      <v:textbox>
                        <w:txbxContent>
                          <w:p w:rsidR="000641CD" w:rsidRPr="00682B8E" w:rsidRDefault="000641CD" w:rsidP="000641CD">
                            <w:pPr>
                              <w:rPr>
                                <w:b/>
                              </w:rPr>
                            </w:pPr>
                            <w:r w:rsidRPr="00682B8E">
                              <w:rPr>
                                <w:rFonts w:ascii="Arial" w:hAnsi="Arial" w:cs="Arial"/>
                                <w:b/>
                                <w:sz w:val="16"/>
                                <w:szCs w:val="16"/>
                              </w:rPr>
                              <w:t>HAYIR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76672" behindDoc="0" locked="0" layoutInCell="1" allowOverlap="1" wp14:anchorId="23C83997" wp14:editId="53561758">
                      <wp:simplePos x="0" y="0"/>
                      <wp:positionH relativeFrom="column">
                        <wp:posOffset>1434706</wp:posOffset>
                      </wp:positionH>
                      <wp:positionV relativeFrom="paragraph">
                        <wp:posOffset>635550</wp:posOffset>
                      </wp:positionV>
                      <wp:extent cx="0" cy="212090"/>
                      <wp:effectExtent l="76200" t="0" r="57150" b="54610"/>
                      <wp:wrapNone/>
                      <wp:docPr id="70" name="Düz Bağlayıcı 7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0"/>
                                <a:ext cx="0" cy="21209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line w14:anchorId="2157BC05" id="Düz Bağlayıcı 70" o:spid="_x0000_s1026" style="position:absolute;flip:x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2.95pt,50.05pt" to="112.95pt,66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" strokeweight="1.5pt">
                      <v:stroke endarrow="block"/>
                    </v:line>
                  </w:pict>
                </mc:Fallback>
              </mc:AlternateContent>
            </w:r>
          </w:p>
        </w:tc>
        <w:tc>
          <w:tcPr>
            <w:tcW w:w="1548" w:type="dxa"/>
            <w:tcBorders>
              <w:bottom w:val="dotDotDash" w:sz="4" w:space="0" w:color="auto"/>
            </w:tcBorders>
          </w:tcPr>
          <w:p w:rsidR="002D644B" w:rsidRPr="00B62F1E" w:rsidRDefault="000641CD" w:rsidP="00B62F1E">
            <w:pPr>
              <w:rPr>
                <w:sz w:val="16"/>
                <w:szCs w:val="16"/>
                <w:lang w:eastAsia="en-US"/>
              </w:rPr>
            </w:pPr>
            <w:r w:rsidRPr="00B62F1E">
              <w:rPr>
                <w:sz w:val="16"/>
                <w:szCs w:val="16"/>
                <w:lang w:eastAsia="en-US"/>
              </w:rPr>
              <w:t>Personel Daire Başkanlığı (Akademik Kadro ve Yazışma Şube Müdürlüğü)</w:t>
            </w:r>
          </w:p>
        </w:tc>
        <w:tc>
          <w:tcPr>
            <w:tcW w:w="3240" w:type="dxa"/>
            <w:tcBorders>
              <w:bottom w:val="dotDotDash" w:sz="4" w:space="0" w:color="auto"/>
            </w:tcBorders>
          </w:tcPr>
          <w:p w:rsidR="002D644B" w:rsidRPr="00B62F1E" w:rsidRDefault="000641CD" w:rsidP="00B62F1E">
            <w:pPr>
              <w:rPr>
                <w:sz w:val="16"/>
                <w:szCs w:val="16"/>
                <w:lang w:eastAsia="en-US"/>
              </w:rPr>
            </w:pPr>
            <w:r w:rsidRPr="00B62F1E">
              <w:rPr>
                <w:sz w:val="16"/>
                <w:szCs w:val="16"/>
              </w:rPr>
              <w:t xml:space="preserve">İhtiyaç duyulan unvana ait kadro ve bu kadroya ait kullanma iznini yok ise </w:t>
            </w:r>
            <w:r w:rsidRPr="00B62F1E">
              <w:rPr>
                <w:sz w:val="16"/>
                <w:szCs w:val="16"/>
                <w:lang w:eastAsia="en-US"/>
              </w:rPr>
              <w:t>Yükseköğretim Kurulu Başkanlığından kadro aktarım ve kadro kullanım izni talep etmek üzere Üniversite Yönetim Kurulunda görüşülmesi için iş akışı başlatılır.</w:t>
            </w:r>
          </w:p>
        </w:tc>
        <w:tc>
          <w:tcPr>
            <w:tcW w:w="1620" w:type="dxa"/>
            <w:tcBorders>
              <w:bottom w:val="dotDotDash" w:sz="4" w:space="0" w:color="auto"/>
            </w:tcBorders>
          </w:tcPr>
          <w:p w:rsidR="002D644B" w:rsidRPr="00B62F1E" w:rsidRDefault="002D644B" w:rsidP="00B62F1E">
            <w:pPr>
              <w:rPr>
                <w:sz w:val="16"/>
                <w:szCs w:val="16"/>
                <w:lang w:eastAsia="en-US"/>
              </w:rPr>
            </w:pPr>
          </w:p>
        </w:tc>
      </w:tr>
      <w:tr w:rsidR="002F6C95" w:rsidRPr="0055356F" w:rsidTr="002E5E5B">
        <w:trPr>
          <w:trHeight w:val="1434"/>
        </w:trPr>
        <w:tc>
          <w:tcPr>
            <w:tcW w:w="4680" w:type="dxa"/>
            <w:tcBorders>
              <w:bottom w:val="dotDotDash" w:sz="4" w:space="0" w:color="auto"/>
            </w:tcBorders>
          </w:tcPr>
          <w:p w:rsidR="002F6C95" w:rsidRDefault="002E5E5B" w:rsidP="00A92957">
            <w:pPr>
              <w:ind w:left="180" w:hanging="180"/>
              <w:rPr>
                <w:noProof/>
              </w:rPr>
            </w:pPr>
            <w:r>
              <w:rPr>
                <w:noProof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2B728E77" wp14:editId="64D0267F">
                      <wp:simplePos x="0" y="0"/>
                      <wp:positionH relativeFrom="column">
                        <wp:posOffset>1383030</wp:posOffset>
                      </wp:positionH>
                      <wp:positionV relativeFrom="paragraph">
                        <wp:posOffset>532765</wp:posOffset>
                      </wp:positionV>
                      <wp:extent cx="0" cy="212090"/>
                      <wp:effectExtent l="66040" t="10795" r="57785" b="24765"/>
                      <wp:wrapNone/>
                      <wp:docPr id="41" name="Düz Bağlayıcı 4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0"/>
                                <a:ext cx="0" cy="21209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line w14:anchorId="46176250" id="Düz Bağlayıcı 41" o:spid="_x0000_s1026" style="position:absolute;flip:x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8.9pt,41.95pt" to="108.9pt,58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" strokeweight="1.5pt">
                      <v:stroke endarrow="block"/>
                    </v:line>
                  </w:pict>
                </mc:Fallback>
              </mc:AlternateContent>
            </w:r>
            <w:r w:rsidR="002F6C95"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51072" behindDoc="0" locked="0" layoutInCell="1" allowOverlap="1" wp14:anchorId="11192686" wp14:editId="0CE79602">
                      <wp:simplePos x="0" y="0"/>
                      <wp:positionH relativeFrom="column">
                        <wp:posOffset>355600</wp:posOffset>
                      </wp:positionH>
                      <wp:positionV relativeFrom="paragraph">
                        <wp:posOffset>128270</wp:posOffset>
                      </wp:positionV>
                      <wp:extent cx="2057400" cy="419100"/>
                      <wp:effectExtent l="19050" t="19050" r="38100" b="38100"/>
                      <wp:wrapNone/>
                      <wp:docPr id="42" name="Dikdörtgen 4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057400" cy="4191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63500" cmpd="thickThin" algn="ctr">
                                <a:solidFill>
                                  <a:srgbClr val="4BACC6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2F6C95" w:rsidRPr="00F507CA" w:rsidRDefault="002F6C95" w:rsidP="002F6C95">
                                  <w:pPr>
                                    <w:jc w:val="center"/>
                                  </w:pPr>
                                  <w:r>
                                    <w:rPr>
                                      <w:rFonts w:ascii="Arial" w:hAnsi="Arial" w:cs="Arial"/>
                                      <w:b/>
                                      <w:sz w:val="16"/>
                                      <w:szCs w:val="16"/>
                                    </w:rPr>
                                    <w:t xml:space="preserve">Üniversite Yönetim Kurulunda Görüşülmesi  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rect w14:anchorId="11192686" id="Dikdörtgen 42" o:spid="_x0000_s1035" style="position:absolute;left:0;text-align:left;margin-left:28pt;margin-top:10.1pt;width:162pt;height:33pt;z-index:251651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" strokecolor="#4bacc6" strokeweight="5pt">
                      <v:stroke linestyle="thickThin"/>
                      <v:shadow color="#868686"/>
                      <v:textbox>
                        <w:txbxContent>
                          <w:p w:rsidR="002F6C95" w:rsidRPr="00F507CA" w:rsidRDefault="002F6C95" w:rsidP="002F6C95">
                            <w:pPr>
                              <w:jc w:val="center"/>
                            </w:pPr>
                            <w:r>
                              <w:rPr>
                                <w:rFonts w:ascii="Arial" w:hAnsi="Arial" w:cs="Arial"/>
                                <w:b/>
                                <w:sz w:val="16"/>
                                <w:szCs w:val="16"/>
                              </w:rPr>
                              <w:t xml:space="preserve">Üniversite Yönetim Kurulunda Görüşülmesi  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</w:tc>
        <w:tc>
          <w:tcPr>
            <w:tcW w:w="1548" w:type="dxa"/>
            <w:tcBorders>
              <w:bottom w:val="dotDotDash" w:sz="4" w:space="0" w:color="auto"/>
            </w:tcBorders>
          </w:tcPr>
          <w:p w:rsidR="002F6C95" w:rsidRPr="002E5E5B" w:rsidRDefault="002F6C95" w:rsidP="002E5E5B">
            <w:pPr>
              <w:rPr>
                <w:sz w:val="16"/>
                <w:szCs w:val="16"/>
                <w:lang w:eastAsia="en-US"/>
              </w:rPr>
            </w:pPr>
            <w:r w:rsidRPr="002E5E5B">
              <w:rPr>
                <w:sz w:val="16"/>
                <w:szCs w:val="16"/>
                <w:lang w:eastAsia="en-US"/>
              </w:rPr>
              <w:t>Personel Daire Başkanlığı (Akademik Kadro ve Yazışma Şube Müdürlüğü),</w:t>
            </w:r>
          </w:p>
          <w:p w:rsidR="002F6C95" w:rsidRPr="002E5E5B" w:rsidRDefault="002F6C95" w:rsidP="002E5E5B">
            <w:pPr>
              <w:rPr>
                <w:sz w:val="16"/>
                <w:szCs w:val="16"/>
                <w:lang w:eastAsia="en-US"/>
              </w:rPr>
            </w:pPr>
            <w:r w:rsidRPr="002E5E5B">
              <w:rPr>
                <w:sz w:val="16"/>
                <w:szCs w:val="16"/>
                <w:lang w:eastAsia="en-US"/>
              </w:rPr>
              <w:t>Genel Sekreterlik,</w:t>
            </w:r>
          </w:p>
          <w:p w:rsidR="002F6C95" w:rsidRPr="002E5E5B" w:rsidRDefault="002F6C95" w:rsidP="002E5E5B">
            <w:pPr>
              <w:rPr>
                <w:sz w:val="16"/>
                <w:szCs w:val="16"/>
                <w:lang w:eastAsia="en-US"/>
              </w:rPr>
            </w:pPr>
            <w:r w:rsidRPr="002E5E5B">
              <w:rPr>
                <w:sz w:val="16"/>
                <w:szCs w:val="16"/>
                <w:lang w:eastAsia="en-US"/>
              </w:rPr>
              <w:t>Üniversite Yönetim Kurulu</w:t>
            </w:r>
          </w:p>
        </w:tc>
        <w:tc>
          <w:tcPr>
            <w:tcW w:w="3240" w:type="dxa"/>
            <w:tcBorders>
              <w:bottom w:val="dotDotDash" w:sz="4" w:space="0" w:color="auto"/>
            </w:tcBorders>
          </w:tcPr>
          <w:p w:rsidR="002F6C95" w:rsidRPr="002E5E5B" w:rsidRDefault="002F6C95" w:rsidP="002E5E5B">
            <w:pPr>
              <w:rPr>
                <w:sz w:val="16"/>
                <w:szCs w:val="16"/>
                <w:lang w:eastAsia="en-US"/>
              </w:rPr>
            </w:pPr>
            <w:r w:rsidRPr="002E5E5B">
              <w:rPr>
                <w:sz w:val="16"/>
                <w:szCs w:val="16"/>
                <w:lang w:eastAsia="en-US"/>
              </w:rPr>
              <w:t>İstekte bulunulan unvan için; 78 sayılı Kanun Hükmünde Kararnamenin 5. maddesi gereğince Yükseköğretim Kurulu Başkanlığından kadro aktarım ve kadro kullanım izni talep etmek üzere, Genel Sekreterliğe yazı yazılarak Üniversitemiz Yönetim Kurulunda görüşülmesi sağlanır.</w:t>
            </w:r>
          </w:p>
        </w:tc>
        <w:tc>
          <w:tcPr>
            <w:tcW w:w="1620" w:type="dxa"/>
            <w:tcBorders>
              <w:bottom w:val="dotDotDash" w:sz="4" w:space="0" w:color="auto"/>
            </w:tcBorders>
          </w:tcPr>
          <w:p w:rsidR="002F6C95" w:rsidRPr="002E5E5B" w:rsidRDefault="002F6C95" w:rsidP="002E5E5B">
            <w:pPr>
              <w:rPr>
                <w:sz w:val="16"/>
                <w:szCs w:val="16"/>
                <w:lang w:eastAsia="en-US"/>
              </w:rPr>
            </w:pPr>
            <w:r w:rsidRPr="002E5E5B">
              <w:rPr>
                <w:sz w:val="16"/>
                <w:szCs w:val="16"/>
                <w:lang w:eastAsia="en-US"/>
              </w:rPr>
              <w:t>EBYS üzerinden Giden Evrak</w:t>
            </w:r>
          </w:p>
        </w:tc>
      </w:tr>
      <w:tr w:rsidR="002F6C95" w:rsidRPr="0055356F" w:rsidTr="002E5E5B">
        <w:trPr>
          <w:trHeight w:val="1690"/>
        </w:trPr>
        <w:tc>
          <w:tcPr>
            <w:tcW w:w="4680" w:type="dxa"/>
            <w:tcBorders>
              <w:bottom w:val="dotDotDash" w:sz="4" w:space="0" w:color="auto"/>
            </w:tcBorders>
          </w:tcPr>
          <w:p w:rsidR="00D34982" w:rsidRDefault="00D34982" w:rsidP="00A92957">
            <w:pPr>
              <w:ind w:left="180" w:hanging="180"/>
              <w:rPr>
                <w:noProof/>
              </w:rPr>
            </w:pPr>
          </w:p>
          <w:p w:rsidR="00D34982" w:rsidRDefault="00D34982" w:rsidP="00A92957">
            <w:pPr>
              <w:ind w:left="180" w:hanging="180"/>
              <w:rPr>
                <w:noProof/>
              </w:rPr>
            </w:pPr>
          </w:p>
          <w:p w:rsidR="002F6C95" w:rsidRDefault="002F6C95" w:rsidP="00A92957">
            <w:pPr>
              <w:ind w:left="180" w:hanging="180"/>
              <w:rPr>
                <w:noProof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53120" behindDoc="0" locked="0" layoutInCell="1" allowOverlap="1" wp14:anchorId="075DFD5C" wp14:editId="3BCD745C">
                      <wp:simplePos x="0" y="0"/>
                      <wp:positionH relativeFrom="column">
                        <wp:posOffset>1397635</wp:posOffset>
                      </wp:positionH>
                      <wp:positionV relativeFrom="paragraph">
                        <wp:posOffset>358775</wp:posOffset>
                      </wp:positionV>
                      <wp:extent cx="0" cy="212090"/>
                      <wp:effectExtent l="61595" t="9525" r="62230" b="26035"/>
                      <wp:wrapNone/>
                      <wp:docPr id="40" name="Düz Bağlayıcı 4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0"/>
                                <a:ext cx="0" cy="21209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line w14:anchorId="665BE024" id="Düz Bağlayıcı 40" o:spid="_x0000_s1026" style="position:absolute;flip:x;z-index:25165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0.05pt,28.25pt" to="110.05pt,44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" strokeweight="1.5pt">
                      <v:stroke endarrow="block"/>
                    </v:lin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54144" behindDoc="0" locked="0" layoutInCell="1" allowOverlap="1" wp14:anchorId="53F5C144" wp14:editId="1604315C">
                      <wp:simplePos x="0" y="0"/>
                      <wp:positionH relativeFrom="column">
                        <wp:posOffset>396240</wp:posOffset>
                      </wp:positionH>
                      <wp:positionV relativeFrom="paragraph">
                        <wp:posOffset>57150</wp:posOffset>
                      </wp:positionV>
                      <wp:extent cx="2008505" cy="295275"/>
                      <wp:effectExtent l="31750" t="31750" r="36195" b="34925"/>
                      <wp:wrapNone/>
                      <wp:docPr id="39" name="Dikdörtgen 3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008505" cy="29527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63500" cmpd="thickThin" algn="ctr">
                                <a:solidFill>
                                  <a:srgbClr val="4BACC6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2F6C95" w:rsidRPr="00682B8E" w:rsidRDefault="002F6C95" w:rsidP="002F6C95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sz w:val="2"/>
                                      <w:szCs w:val="2"/>
                                    </w:rPr>
                                  </w:pPr>
                                </w:p>
                                <w:p w:rsidR="002F6C95" w:rsidRPr="00F507CA" w:rsidRDefault="002F6C95" w:rsidP="002F6C95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Arial" w:hAnsi="Arial" w:cs="Arial"/>
                                      <w:b/>
                                      <w:sz w:val="16"/>
                                      <w:szCs w:val="16"/>
                                    </w:rPr>
                                    <w:t>Talebin YÖK’e Bildirimi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rect w14:anchorId="53F5C144" id="Dikdörtgen 39" o:spid="_x0000_s1036" style="position:absolute;left:0;text-align:left;margin-left:31.2pt;margin-top:4.5pt;width:158.15pt;height:23.25pt;z-index:25165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" strokecolor="#4bacc6" strokeweight="5pt">
                      <v:stroke linestyle="thickThin"/>
                      <v:shadow color="#868686"/>
                      <v:textbox>
                        <w:txbxContent>
                          <w:p w:rsidR="002F6C95" w:rsidRPr="00682B8E" w:rsidRDefault="002F6C95" w:rsidP="002F6C95">
                            <w:pPr>
                              <w:jc w:val="center"/>
                              <w:rPr>
                                <w:rFonts w:ascii="Arial" w:hAnsi="Arial" w:cs="Arial"/>
                                <w:sz w:val="2"/>
                                <w:szCs w:val="2"/>
                              </w:rPr>
                            </w:pPr>
                          </w:p>
                          <w:p w:rsidR="002F6C95" w:rsidRPr="00F507CA" w:rsidRDefault="002F6C95" w:rsidP="002F6C95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Arial" w:hAnsi="Arial" w:cs="Arial"/>
                                <w:b/>
                                <w:sz w:val="16"/>
                                <w:szCs w:val="16"/>
                              </w:rPr>
                              <w:t>Talebin YÖK’e Bildirimi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</w:tc>
        <w:tc>
          <w:tcPr>
            <w:tcW w:w="1548" w:type="dxa"/>
            <w:tcBorders>
              <w:bottom w:val="dotDotDash" w:sz="4" w:space="0" w:color="auto"/>
            </w:tcBorders>
          </w:tcPr>
          <w:p w:rsidR="002F6C95" w:rsidRPr="002E5E5B" w:rsidRDefault="002F6C95" w:rsidP="002E5E5B">
            <w:pPr>
              <w:rPr>
                <w:sz w:val="16"/>
                <w:szCs w:val="16"/>
                <w:lang w:eastAsia="en-US"/>
              </w:rPr>
            </w:pPr>
            <w:r w:rsidRPr="002E5E5B">
              <w:rPr>
                <w:sz w:val="16"/>
                <w:szCs w:val="16"/>
                <w:lang w:eastAsia="en-US"/>
              </w:rPr>
              <w:t>Personel Daire Başkanlığı (Akademik Kadro ve Yazışma Şube Müdürlüğü),</w:t>
            </w:r>
          </w:p>
          <w:p w:rsidR="002F6C95" w:rsidRPr="002E5E5B" w:rsidRDefault="002F6C95" w:rsidP="002E5E5B">
            <w:pPr>
              <w:rPr>
                <w:sz w:val="16"/>
                <w:szCs w:val="16"/>
                <w:lang w:eastAsia="en-US"/>
              </w:rPr>
            </w:pPr>
            <w:r w:rsidRPr="002E5E5B">
              <w:rPr>
                <w:sz w:val="16"/>
                <w:szCs w:val="16"/>
                <w:lang w:eastAsia="en-US"/>
              </w:rPr>
              <w:t>Rektörlük Makamı</w:t>
            </w:r>
          </w:p>
        </w:tc>
        <w:tc>
          <w:tcPr>
            <w:tcW w:w="3240" w:type="dxa"/>
            <w:tcBorders>
              <w:bottom w:val="dotDotDash" w:sz="4" w:space="0" w:color="auto"/>
            </w:tcBorders>
          </w:tcPr>
          <w:p w:rsidR="002F6C95" w:rsidRPr="002E5E5B" w:rsidRDefault="002F6C95" w:rsidP="002E5E5B">
            <w:pPr>
              <w:rPr>
                <w:sz w:val="16"/>
                <w:szCs w:val="16"/>
                <w:lang w:eastAsia="en-US"/>
              </w:rPr>
            </w:pPr>
            <w:r w:rsidRPr="002E5E5B">
              <w:rPr>
                <w:sz w:val="16"/>
                <w:szCs w:val="16"/>
                <w:lang w:eastAsia="en-US"/>
              </w:rPr>
              <w:t>Üniversite Yönetim Kurulunda uygun görülen kadro aktarımı ve kadro kullanım izinleri için Yükseköğretim Kurulu Başkanlığına yazı yazılır.</w:t>
            </w:r>
          </w:p>
        </w:tc>
        <w:tc>
          <w:tcPr>
            <w:tcW w:w="1620" w:type="dxa"/>
            <w:tcBorders>
              <w:bottom w:val="dotDotDash" w:sz="4" w:space="0" w:color="auto"/>
            </w:tcBorders>
          </w:tcPr>
          <w:p w:rsidR="002F6C95" w:rsidRPr="002E5E5B" w:rsidRDefault="002F6C95" w:rsidP="002E5E5B">
            <w:pPr>
              <w:rPr>
                <w:sz w:val="16"/>
                <w:szCs w:val="16"/>
                <w:lang w:eastAsia="en-US"/>
              </w:rPr>
            </w:pPr>
            <w:r w:rsidRPr="002E5E5B">
              <w:rPr>
                <w:sz w:val="16"/>
                <w:szCs w:val="16"/>
                <w:lang w:eastAsia="en-US"/>
              </w:rPr>
              <w:t xml:space="preserve">1- EBYS </w:t>
            </w:r>
            <w:r w:rsidR="007C22A2" w:rsidRPr="002E5E5B">
              <w:rPr>
                <w:sz w:val="16"/>
                <w:szCs w:val="16"/>
                <w:lang w:eastAsia="en-US"/>
              </w:rPr>
              <w:t>üzerinden Üst</w:t>
            </w:r>
            <w:r w:rsidRPr="002E5E5B">
              <w:rPr>
                <w:sz w:val="16"/>
                <w:szCs w:val="16"/>
                <w:lang w:eastAsia="en-US"/>
              </w:rPr>
              <w:t xml:space="preserve"> Yazı                         2-Üniversite Yönetim Kurulu Kararı                        3-Standart Form (Kadro Aktarımı ve Kadro Kullanım İzin Cetveli)                                  4-</w:t>
            </w:r>
            <w:r w:rsidR="002E5E5B">
              <w:rPr>
                <w:sz w:val="16"/>
                <w:szCs w:val="16"/>
                <w:lang w:eastAsia="en-US"/>
              </w:rPr>
              <w:t>İÜ/</w:t>
            </w:r>
            <w:r w:rsidRPr="002E5E5B">
              <w:rPr>
                <w:sz w:val="16"/>
                <w:szCs w:val="16"/>
              </w:rPr>
              <w:t>PDB/</w:t>
            </w:r>
            <w:r w:rsidR="002E5E5B">
              <w:rPr>
                <w:sz w:val="16"/>
                <w:szCs w:val="16"/>
              </w:rPr>
              <w:t>FR-001</w:t>
            </w:r>
          </w:p>
        </w:tc>
      </w:tr>
      <w:tr w:rsidR="002F6C95" w:rsidRPr="0055356F" w:rsidTr="002E5E5B">
        <w:trPr>
          <w:trHeight w:val="1259"/>
        </w:trPr>
        <w:tc>
          <w:tcPr>
            <w:tcW w:w="4680" w:type="dxa"/>
            <w:tcBorders>
              <w:bottom w:val="dotDotDash" w:sz="4" w:space="0" w:color="auto"/>
            </w:tcBorders>
          </w:tcPr>
          <w:p w:rsidR="002F6C95" w:rsidRDefault="002F6C95" w:rsidP="00A92957">
            <w:pPr>
              <w:ind w:left="180" w:hanging="180"/>
              <w:rPr>
                <w:noProof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55168" behindDoc="0" locked="0" layoutInCell="1" allowOverlap="1" wp14:anchorId="2AF5698C" wp14:editId="23DED835">
                      <wp:simplePos x="0" y="0"/>
                      <wp:positionH relativeFrom="column">
                        <wp:posOffset>1395095</wp:posOffset>
                      </wp:positionH>
                      <wp:positionV relativeFrom="paragraph">
                        <wp:posOffset>356870</wp:posOffset>
                      </wp:positionV>
                      <wp:extent cx="0" cy="212090"/>
                      <wp:effectExtent l="59055" t="16510" r="64770" b="19050"/>
                      <wp:wrapNone/>
                      <wp:docPr id="38" name="Düz Bağlayıcı 3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0"/>
                                <a:ext cx="0" cy="21209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line w14:anchorId="6A463980" id="Düz Bağlayıcı 38" o:spid="_x0000_s1026" style="position:absolute;flip:x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9.85pt,28.1pt" to="109.85pt,44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" strokeweight="1.5pt">
                      <v:stroke endarrow="block"/>
                    </v:lin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57216" behindDoc="0" locked="0" layoutInCell="1" allowOverlap="1" wp14:anchorId="37193382" wp14:editId="5CD9DC4A">
                      <wp:simplePos x="0" y="0"/>
                      <wp:positionH relativeFrom="column">
                        <wp:posOffset>388620</wp:posOffset>
                      </wp:positionH>
                      <wp:positionV relativeFrom="paragraph">
                        <wp:posOffset>55880</wp:posOffset>
                      </wp:positionV>
                      <wp:extent cx="2008505" cy="295275"/>
                      <wp:effectExtent l="33655" t="39370" r="34290" b="36830"/>
                      <wp:wrapNone/>
                      <wp:docPr id="37" name="Dikdörtgen 3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008505" cy="29527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63500" cmpd="thickThin" algn="ctr">
                                <a:solidFill>
                                  <a:srgbClr val="4BACC6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2F6C95" w:rsidRPr="00682B8E" w:rsidRDefault="002F6C95" w:rsidP="002F6C95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sz w:val="2"/>
                                      <w:szCs w:val="2"/>
                                    </w:rPr>
                                  </w:pPr>
                                </w:p>
                                <w:p w:rsidR="002F6C95" w:rsidRPr="00F507CA" w:rsidRDefault="002F6C95" w:rsidP="002F6C95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Arial" w:hAnsi="Arial" w:cs="Arial"/>
                                      <w:b/>
                                      <w:sz w:val="16"/>
                                      <w:szCs w:val="16"/>
                                    </w:rPr>
                                    <w:t>Taleplerin Onayı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rect w14:anchorId="37193382" id="Dikdörtgen 37" o:spid="_x0000_s1037" style="position:absolute;left:0;text-align:left;margin-left:30.6pt;margin-top:4.4pt;width:158.15pt;height:23.25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" strokecolor="#4bacc6" strokeweight="5pt">
                      <v:stroke linestyle="thickThin"/>
                      <v:shadow color="#868686"/>
                      <v:textbox>
                        <w:txbxContent>
                          <w:p w:rsidR="002F6C95" w:rsidRPr="00682B8E" w:rsidRDefault="002F6C95" w:rsidP="002F6C95">
                            <w:pPr>
                              <w:jc w:val="center"/>
                              <w:rPr>
                                <w:rFonts w:ascii="Arial" w:hAnsi="Arial" w:cs="Arial"/>
                                <w:sz w:val="2"/>
                                <w:szCs w:val="2"/>
                              </w:rPr>
                            </w:pPr>
                          </w:p>
                          <w:p w:rsidR="002F6C95" w:rsidRPr="00F507CA" w:rsidRDefault="002F6C95" w:rsidP="002F6C95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Arial" w:hAnsi="Arial" w:cs="Arial"/>
                                <w:b/>
                                <w:sz w:val="16"/>
                                <w:szCs w:val="16"/>
                              </w:rPr>
                              <w:t>Taleplerin Onayı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</w:tc>
        <w:tc>
          <w:tcPr>
            <w:tcW w:w="1548" w:type="dxa"/>
            <w:tcBorders>
              <w:bottom w:val="dotDotDash" w:sz="4" w:space="0" w:color="auto"/>
            </w:tcBorders>
          </w:tcPr>
          <w:p w:rsidR="002F6C95" w:rsidRPr="002E5E5B" w:rsidRDefault="002F6C95" w:rsidP="002E5E5B">
            <w:pPr>
              <w:rPr>
                <w:sz w:val="16"/>
                <w:szCs w:val="16"/>
                <w:lang w:eastAsia="en-US"/>
              </w:rPr>
            </w:pPr>
            <w:r w:rsidRPr="002E5E5B">
              <w:rPr>
                <w:sz w:val="16"/>
                <w:szCs w:val="16"/>
                <w:lang w:eastAsia="en-US"/>
              </w:rPr>
              <w:t xml:space="preserve">YÖK, </w:t>
            </w:r>
          </w:p>
          <w:p w:rsidR="002F6C95" w:rsidRPr="002E5E5B" w:rsidRDefault="002F6C95" w:rsidP="002E5E5B">
            <w:pPr>
              <w:rPr>
                <w:sz w:val="16"/>
                <w:szCs w:val="16"/>
                <w:lang w:eastAsia="en-US"/>
              </w:rPr>
            </w:pPr>
            <w:r w:rsidRPr="002E5E5B">
              <w:rPr>
                <w:sz w:val="16"/>
                <w:szCs w:val="16"/>
                <w:lang w:eastAsia="en-US"/>
              </w:rPr>
              <w:t>Personel Daire Başkanlığı (Akademik Kadro ve Yazışma Şube Müdürlüğü)</w:t>
            </w:r>
          </w:p>
        </w:tc>
        <w:tc>
          <w:tcPr>
            <w:tcW w:w="3240" w:type="dxa"/>
            <w:tcBorders>
              <w:bottom w:val="dotDotDash" w:sz="4" w:space="0" w:color="auto"/>
            </w:tcBorders>
          </w:tcPr>
          <w:p w:rsidR="002F6C95" w:rsidRPr="002E5E5B" w:rsidRDefault="002F6C95" w:rsidP="002E5E5B">
            <w:pPr>
              <w:rPr>
                <w:sz w:val="16"/>
                <w:szCs w:val="16"/>
                <w:lang w:eastAsia="en-US"/>
              </w:rPr>
            </w:pPr>
            <w:r w:rsidRPr="002E5E5B">
              <w:rPr>
                <w:sz w:val="16"/>
                <w:szCs w:val="16"/>
                <w:lang w:eastAsia="en-US"/>
              </w:rPr>
              <w:t xml:space="preserve">Yükseköğretim Kurulunca 78 sayılı Kanun Hükmünde Kararnamenin 5. maddesi gereğince uygun görülen kadro aktarımı ve kadro kullanım izinleri Üniversitemize gönderilir. Uygun görülenler için </w:t>
            </w:r>
            <w:r w:rsidR="000641CD" w:rsidRPr="002E5E5B">
              <w:rPr>
                <w:sz w:val="16"/>
                <w:szCs w:val="16"/>
                <w:lang w:eastAsia="en-US"/>
              </w:rPr>
              <w:t>atama işlemi yapılır.</w:t>
            </w:r>
          </w:p>
        </w:tc>
        <w:tc>
          <w:tcPr>
            <w:tcW w:w="1620" w:type="dxa"/>
            <w:tcBorders>
              <w:bottom w:val="dotDotDash" w:sz="4" w:space="0" w:color="auto"/>
            </w:tcBorders>
          </w:tcPr>
          <w:p w:rsidR="002F6C95" w:rsidRPr="002E5E5B" w:rsidRDefault="002F6C95" w:rsidP="002E5E5B">
            <w:pPr>
              <w:rPr>
                <w:sz w:val="16"/>
                <w:szCs w:val="16"/>
                <w:lang w:eastAsia="en-US"/>
              </w:rPr>
            </w:pPr>
            <w:r w:rsidRPr="002E5E5B">
              <w:rPr>
                <w:sz w:val="16"/>
                <w:szCs w:val="16"/>
                <w:lang w:eastAsia="en-US"/>
              </w:rPr>
              <w:t xml:space="preserve">EBYS </w:t>
            </w:r>
            <w:r w:rsidR="003B4AC6" w:rsidRPr="002E5E5B">
              <w:rPr>
                <w:sz w:val="16"/>
                <w:szCs w:val="16"/>
                <w:lang w:eastAsia="en-US"/>
              </w:rPr>
              <w:t>üzerinden Gelen</w:t>
            </w:r>
            <w:r w:rsidRPr="002E5E5B">
              <w:rPr>
                <w:sz w:val="16"/>
                <w:szCs w:val="16"/>
                <w:lang w:eastAsia="en-US"/>
              </w:rPr>
              <w:t xml:space="preserve"> Yazı</w:t>
            </w:r>
          </w:p>
        </w:tc>
      </w:tr>
      <w:tr w:rsidR="00867651" w:rsidRPr="0055356F" w:rsidTr="002E5E5B">
        <w:trPr>
          <w:trHeight w:val="1224"/>
        </w:trPr>
        <w:tc>
          <w:tcPr>
            <w:tcW w:w="4680" w:type="dxa"/>
            <w:tcBorders>
              <w:bottom w:val="dotDotDash" w:sz="4" w:space="0" w:color="auto"/>
            </w:tcBorders>
          </w:tcPr>
          <w:p w:rsidR="00D34982" w:rsidRDefault="00D34982" w:rsidP="00867651">
            <w:pPr>
              <w:ind w:left="180" w:hanging="180"/>
              <w:rPr>
                <w:lang w:eastAsia="en-US"/>
              </w:rPr>
            </w:pPr>
          </w:p>
          <w:p w:rsidR="00867651" w:rsidRDefault="00867651" w:rsidP="00867651">
            <w:pPr>
              <w:ind w:left="180" w:hanging="180"/>
              <w:rPr>
                <w:lang w:eastAsia="en-US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3360" behindDoc="0" locked="0" layoutInCell="1" allowOverlap="1" wp14:anchorId="3B161AB4" wp14:editId="5A0B2C94">
                      <wp:simplePos x="0" y="0"/>
                      <wp:positionH relativeFrom="column">
                        <wp:posOffset>389890</wp:posOffset>
                      </wp:positionH>
                      <wp:positionV relativeFrom="paragraph">
                        <wp:posOffset>41275</wp:posOffset>
                      </wp:positionV>
                      <wp:extent cx="2008505" cy="295275"/>
                      <wp:effectExtent l="34925" t="33655" r="33020" b="33020"/>
                      <wp:wrapNone/>
                      <wp:docPr id="36" name="Dikdörtgen 3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008505" cy="29527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63500" cmpd="thickThin" algn="ctr">
                                <a:solidFill>
                                  <a:srgbClr val="4BACC6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867651" w:rsidRPr="00682B8E" w:rsidRDefault="00867651" w:rsidP="002F6C95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sz w:val="2"/>
                                      <w:szCs w:val="2"/>
                                    </w:rPr>
                                  </w:pPr>
                                </w:p>
                                <w:p w:rsidR="00867651" w:rsidRPr="00C83D10" w:rsidRDefault="00867651" w:rsidP="00C83D10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  <w:r w:rsidRPr="00C83D10">
                                    <w:rPr>
                                      <w:rFonts w:ascii="Arial" w:hAnsi="Arial" w:cs="Arial"/>
                                      <w:b/>
                                      <w:sz w:val="16"/>
                                      <w:szCs w:val="16"/>
                                      <w:lang w:eastAsia="en-US"/>
                                    </w:rPr>
                                    <w:t xml:space="preserve">Atama Kararnamesi </w:t>
                                  </w:r>
                                  <w:r>
                                    <w:rPr>
                                      <w:rFonts w:ascii="Arial" w:hAnsi="Arial" w:cs="Arial"/>
                                      <w:b/>
                                      <w:sz w:val="16"/>
                                      <w:szCs w:val="16"/>
                                      <w:lang w:eastAsia="en-US"/>
                                    </w:rPr>
                                    <w:t>Hazırlanması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rect w14:anchorId="3B161AB4" id="Dikdörtgen 36" o:spid="_x0000_s1038" style="position:absolute;left:0;text-align:left;margin-left:30.7pt;margin-top:3.25pt;width:158.15pt;height:23.2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" strokecolor="#4bacc6" strokeweight="5pt">
                      <v:stroke linestyle="thickThin"/>
                      <v:shadow color="#868686"/>
                      <v:textbox>
                        <w:txbxContent>
                          <w:p w:rsidR="00867651" w:rsidRPr="00682B8E" w:rsidRDefault="00867651" w:rsidP="002F6C95">
                            <w:pPr>
                              <w:jc w:val="center"/>
                              <w:rPr>
                                <w:rFonts w:ascii="Arial" w:hAnsi="Arial" w:cs="Arial"/>
                                <w:sz w:val="2"/>
                                <w:szCs w:val="2"/>
                              </w:rPr>
                            </w:pPr>
                          </w:p>
                          <w:p w:rsidR="00867651" w:rsidRPr="00C83D10" w:rsidRDefault="00867651" w:rsidP="00C83D10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sz w:val="16"/>
                                <w:szCs w:val="16"/>
                              </w:rPr>
                            </w:pPr>
                            <w:r w:rsidRPr="00C83D10">
                              <w:rPr>
                                <w:rFonts w:ascii="Arial" w:hAnsi="Arial" w:cs="Arial"/>
                                <w:b/>
                                <w:sz w:val="16"/>
                                <w:szCs w:val="16"/>
                                <w:lang w:eastAsia="en-US"/>
                              </w:rPr>
                              <w:t xml:space="preserve">Atama Kararnamesi </w:t>
                            </w:r>
                            <w:r>
                              <w:rPr>
                                <w:rFonts w:ascii="Arial" w:hAnsi="Arial" w:cs="Arial"/>
                                <w:b/>
                                <w:sz w:val="16"/>
                                <w:szCs w:val="16"/>
                                <w:lang w:eastAsia="en-US"/>
                              </w:rPr>
                              <w:t>Hazırlanması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6432" behindDoc="0" locked="0" layoutInCell="1" allowOverlap="1" wp14:anchorId="79BA04A7" wp14:editId="7051612B">
                      <wp:simplePos x="0" y="0"/>
                      <wp:positionH relativeFrom="column">
                        <wp:posOffset>1394460</wp:posOffset>
                      </wp:positionH>
                      <wp:positionV relativeFrom="paragraph">
                        <wp:posOffset>343535</wp:posOffset>
                      </wp:positionV>
                      <wp:extent cx="0" cy="212090"/>
                      <wp:effectExtent l="58420" t="12065" r="65405" b="23495"/>
                      <wp:wrapNone/>
                      <wp:docPr id="35" name="Düz Bağlayıcı 3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0"/>
                                <a:ext cx="0" cy="21209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line w14:anchorId="116FB63D" id="Düz Bağlayıcı 35" o:spid="_x0000_s1026" style="position:absolute;flip:x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9.8pt,27.05pt" to="109.8pt,43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" strokeweight="1.5pt">
                      <v:stroke endarrow="block"/>
                    </v:line>
                  </w:pict>
                </mc:Fallback>
              </mc:AlternateContent>
            </w:r>
          </w:p>
        </w:tc>
        <w:tc>
          <w:tcPr>
            <w:tcW w:w="1548" w:type="dxa"/>
            <w:tcBorders>
              <w:bottom w:val="dotDotDash" w:sz="4" w:space="0" w:color="auto"/>
            </w:tcBorders>
          </w:tcPr>
          <w:p w:rsidR="00867651" w:rsidRPr="002E5E5B" w:rsidRDefault="00867651" w:rsidP="002E5E5B">
            <w:pPr>
              <w:rPr>
                <w:sz w:val="16"/>
                <w:szCs w:val="16"/>
                <w:lang w:eastAsia="en-US"/>
              </w:rPr>
            </w:pPr>
            <w:r w:rsidRPr="002E5E5B">
              <w:rPr>
                <w:sz w:val="16"/>
                <w:szCs w:val="16"/>
                <w:lang w:eastAsia="en-US"/>
              </w:rPr>
              <w:t>Personel Daire Başkanlığı (Akademik Kadro ve Yazışma Şube Müdürlüğü)</w:t>
            </w:r>
          </w:p>
        </w:tc>
        <w:tc>
          <w:tcPr>
            <w:tcW w:w="3240" w:type="dxa"/>
            <w:tcBorders>
              <w:bottom w:val="dotDotDash" w:sz="4" w:space="0" w:color="auto"/>
            </w:tcBorders>
          </w:tcPr>
          <w:p w:rsidR="00867651" w:rsidRPr="002E5E5B" w:rsidRDefault="00867651" w:rsidP="002E5E5B">
            <w:pPr>
              <w:rPr>
                <w:sz w:val="16"/>
                <w:szCs w:val="16"/>
                <w:lang w:eastAsia="en-US"/>
              </w:rPr>
            </w:pPr>
            <w:r w:rsidRPr="002E5E5B">
              <w:rPr>
                <w:sz w:val="16"/>
                <w:szCs w:val="16"/>
                <w:lang w:eastAsia="en-US"/>
              </w:rPr>
              <w:t>Kadro izni alınan ilgilinin bilgileri otomasyon sitemine işlendikten sonra Atama Kararnamesi hazırlanır.</w:t>
            </w:r>
          </w:p>
        </w:tc>
        <w:tc>
          <w:tcPr>
            <w:tcW w:w="1620" w:type="dxa"/>
            <w:tcBorders>
              <w:bottom w:val="dotDotDash" w:sz="4" w:space="0" w:color="auto"/>
            </w:tcBorders>
          </w:tcPr>
          <w:p w:rsidR="00867651" w:rsidRPr="002E5E5B" w:rsidRDefault="00867651" w:rsidP="002E5E5B">
            <w:pPr>
              <w:rPr>
                <w:sz w:val="16"/>
                <w:szCs w:val="16"/>
                <w:lang w:eastAsia="en-US"/>
              </w:rPr>
            </w:pPr>
            <w:r w:rsidRPr="002E5E5B">
              <w:rPr>
                <w:sz w:val="16"/>
                <w:szCs w:val="16"/>
                <w:lang w:eastAsia="en-US"/>
              </w:rPr>
              <w:t>PBYS</w:t>
            </w:r>
          </w:p>
          <w:p w:rsidR="00867651" w:rsidRPr="002E5E5B" w:rsidRDefault="00867651" w:rsidP="002E5E5B">
            <w:pPr>
              <w:rPr>
                <w:sz w:val="16"/>
                <w:szCs w:val="16"/>
                <w:lang w:eastAsia="en-US"/>
              </w:rPr>
            </w:pPr>
            <w:r w:rsidRPr="002E5E5B">
              <w:rPr>
                <w:sz w:val="16"/>
                <w:szCs w:val="16"/>
                <w:lang w:eastAsia="en-US"/>
              </w:rPr>
              <w:t>Atama Kararnamesi Taslağı</w:t>
            </w:r>
          </w:p>
        </w:tc>
      </w:tr>
      <w:tr w:rsidR="00867651" w:rsidRPr="0055356F" w:rsidTr="002E5E5B">
        <w:trPr>
          <w:trHeight w:val="1255"/>
        </w:trPr>
        <w:tc>
          <w:tcPr>
            <w:tcW w:w="4680" w:type="dxa"/>
            <w:tcBorders>
              <w:bottom w:val="dotDotDash" w:sz="4" w:space="0" w:color="auto"/>
            </w:tcBorders>
          </w:tcPr>
          <w:p w:rsidR="00D34982" w:rsidRDefault="00367479" w:rsidP="00867651">
            <w:pPr>
              <w:ind w:left="180" w:hanging="180"/>
              <w:rPr>
                <w:noProof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9504" behindDoc="0" locked="0" layoutInCell="1" allowOverlap="1" wp14:anchorId="4E9E84F2" wp14:editId="325F0A1D">
                      <wp:simplePos x="0" y="0"/>
                      <wp:positionH relativeFrom="column">
                        <wp:posOffset>381635</wp:posOffset>
                      </wp:positionH>
                      <wp:positionV relativeFrom="paragraph">
                        <wp:posOffset>89535</wp:posOffset>
                      </wp:positionV>
                      <wp:extent cx="2008505" cy="436245"/>
                      <wp:effectExtent l="19050" t="19050" r="29845" b="40005"/>
                      <wp:wrapNone/>
                      <wp:docPr id="66" name="Dikdörtgen 6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008505" cy="43624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63500" cmpd="thickThin" algn="ctr">
                                <a:solidFill>
                                  <a:srgbClr val="4BACC6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867651" w:rsidRPr="006C69FD" w:rsidRDefault="00867651" w:rsidP="00C83D10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Arial" w:hAnsi="Arial" w:cs="Arial"/>
                                      <w:b/>
                                      <w:sz w:val="16"/>
                                      <w:szCs w:val="16"/>
                                    </w:rPr>
                                    <w:t>Atamaya İlişkin Rektör onayının</w:t>
                                  </w:r>
                                  <w:r w:rsidRPr="00D13AA7">
                                    <w:rPr>
                                      <w:rFonts w:ascii="Arial" w:hAnsi="Arial" w:cs="Arial"/>
                                      <w:b/>
                                      <w:sz w:val="16"/>
                                      <w:szCs w:val="16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Arial" w:hAnsi="Arial" w:cs="Arial"/>
                                      <w:b/>
                                      <w:sz w:val="16"/>
                                      <w:szCs w:val="16"/>
                                    </w:rPr>
                                    <w:t>alınması</w:t>
                                  </w:r>
                                </w:p>
                                <w:p w:rsidR="00867651" w:rsidRPr="006C69FD" w:rsidRDefault="00867651" w:rsidP="00C83D10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rect w14:anchorId="4E9E84F2" id="Dikdörtgen 66" o:spid="_x0000_s1039" style="position:absolute;left:0;text-align:left;margin-left:30.05pt;margin-top:7.05pt;width:158.15pt;height:34.3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" strokecolor="#4bacc6" strokeweight="5pt">
                      <v:stroke linestyle="thickThin"/>
                      <v:shadow color="#868686"/>
                      <v:textbox>
                        <w:txbxContent>
                          <w:p w:rsidR="00867651" w:rsidRPr="006C69FD" w:rsidRDefault="00867651" w:rsidP="00C83D10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Arial" w:hAnsi="Arial" w:cs="Arial"/>
                                <w:b/>
                                <w:sz w:val="16"/>
                                <w:szCs w:val="16"/>
                              </w:rPr>
                              <w:t>Atamaya İlişkin Rektör onayının</w:t>
                            </w:r>
                            <w:r w:rsidRPr="00D13AA7">
                              <w:rPr>
                                <w:rFonts w:ascii="Arial" w:hAnsi="Arial" w:cs="Arial"/>
                                <w:b/>
                                <w:sz w:val="16"/>
                                <w:szCs w:val="16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/>
                                <w:b/>
                                <w:sz w:val="16"/>
                                <w:szCs w:val="16"/>
                              </w:rPr>
                              <w:t>alınması</w:t>
                            </w:r>
                          </w:p>
                          <w:p w:rsidR="00867651" w:rsidRPr="006C69FD" w:rsidRDefault="00867651" w:rsidP="00C83D10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  <w:p w:rsidR="00867651" w:rsidRDefault="00867651" w:rsidP="00867651">
            <w:pPr>
              <w:ind w:left="180" w:hanging="180"/>
              <w:rPr>
                <w:noProof/>
              </w:rPr>
            </w:pPr>
          </w:p>
          <w:p w:rsidR="00867651" w:rsidRPr="00600BD7" w:rsidRDefault="00367479" w:rsidP="00367479"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7456" behindDoc="0" locked="0" layoutInCell="1" allowOverlap="1" wp14:anchorId="0313B7FB" wp14:editId="2685C990">
                      <wp:simplePos x="0" y="0"/>
                      <wp:positionH relativeFrom="column">
                        <wp:posOffset>1393825</wp:posOffset>
                      </wp:positionH>
                      <wp:positionV relativeFrom="paragraph">
                        <wp:posOffset>80645</wp:posOffset>
                      </wp:positionV>
                      <wp:extent cx="0" cy="212090"/>
                      <wp:effectExtent l="76200" t="0" r="57150" b="54610"/>
                      <wp:wrapNone/>
                      <wp:docPr id="33" name="Düz Bağlayıcı 3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0"/>
                                <a:ext cx="0" cy="21209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line w14:anchorId="45F4B3FD" id="Düz Bağlayıcı 33" o:spid="_x0000_s1026" style="position:absolute;flip:x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9.75pt,6.35pt" to="109.75pt,23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" strokeweight="1.5pt">
                      <v:stroke endarrow="block"/>
                    </v:line>
                  </w:pict>
                </mc:Fallback>
              </mc:AlternateContent>
            </w:r>
          </w:p>
        </w:tc>
        <w:tc>
          <w:tcPr>
            <w:tcW w:w="1548" w:type="dxa"/>
            <w:tcBorders>
              <w:bottom w:val="dotDotDash" w:sz="4" w:space="0" w:color="auto"/>
            </w:tcBorders>
          </w:tcPr>
          <w:p w:rsidR="00867651" w:rsidRPr="002E5E5B" w:rsidRDefault="00867651" w:rsidP="002E5E5B">
            <w:pPr>
              <w:rPr>
                <w:sz w:val="16"/>
                <w:szCs w:val="16"/>
                <w:lang w:eastAsia="en-US"/>
              </w:rPr>
            </w:pPr>
            <w:r w:rsidRPr="002E5E5B">
              <w:rPr>
                <w:sz w:val="16"/>
                <w:szCs w:val="16"/>
                <w:lang w:eastAsia="en-US"/>
              </w:rPr>
              <w:t>Personel Daire Başkanlığı (</w:t>
            </w:r>
            <w:r w:rsidR="00B25DAF" w:rsidRPr="002E5E5B">
              <w:rPr>
                <w:sz w:val="16"/>
                <w:szCs w:val="16"/>
                <w:lang w:eastAsia="en-US"/>
              </w:rPr>
              <w:t>Akademik Kadro</w:t>
            </w:r>
            <w:r w:rsidRPr="002E5E5B">
              <w:rPr>
                <w:sz w:val="16"/>
                <w:szCs w:val="16"/>
                <w:lang w:eastAsia="en-US"/>
              </w:rPr>
              <w:t xml:space="preserve"> ve Yazışma Şube Müdürlüğü)ı,</w:t>
            </w:r>
          </w:p>
          <w:p w:rsidR="00867651" w:rsidRPr="002E5E5B" w:rsidRDefault="00867651" w:rsidP="002E5E5B">
            <w:pPr>
              <w:rPr>
                <w:sz w:val="16"/>
                <w:szCs w:val="16"/>
                <w:lang w:eastAsia="en-US"/>
              </w:rPr>
            </w:pPr>
            <w:r w:rsidRPr="002E5E5B">
              <w:rPr>
                <w:sz w:val="16"/>
                <w:szCs w:val="16"/>
                <w:lang w:eastAsia="en-US"/>
              </w:rPr>
              <w:t>Rektörlük Makamı</w:t>
            </w:r>
          </w:p>
        </w:tc>
        <w:tc>
          <w:tcPr>
            <w:tcW w:w="3240" w:type="dxa"/>
            <w:tcBorders>
              <w:bottom w:val="dotDotDash" w:sz="4" w:space="0" w:color="auto"/>
            </w:tcBorders>
          </w:tcPr>
          <w:p w:rsidR="00867651" w:rsidRPr="002E5E5B" w:rsidRDefault="00867651" w:rsidP="002E5E5B">
            <w:pPr>
              <w:rPr>
                <w:sz w:val="16"/>
                <w:szCs w:val="16"/>
                <w:lang w:eastAsia="en-US"/>
              </w:rPr>
            </w:pPr>
            <w:r w:rsidRPr="002E5E5B">
              <w:rPr>
                <w:sz w:val="16"/>
                <w:szCs w:val="16"/>
                <w:lang w:eastAsia="en-US"/>
              </w:rPr>
              <w:t>Personel Daire Başkanlığı tarafından hazırlanan Atama Kararnamesi Rektör oluruna sunulur.</w:t>
            </w:r>
          </w:p>
        </w:tc>
        <w:tc>
          <w:tcPr>
            <w:tcW w:w="1620" w:type="dxa"/>
            <w:tcBorders>
              <w:bottom w:val="dotDotDash" w:sz="4" w:space="0" w:color="auto"/>
            </w:tcBorders>
          </w:tcPr>
          <w:p w:rsidR="00867651" w:rsidRPr="002E5E5B" w:rsidRDefault="00867651" w:rsidP="002E5E5B">
            <w:pPr>
              <w:rPr>
                <w:sz w:val="16"/>
                <w:szCs w:val="16"/>
                <w:lang w:eastAsia="en-US"/>
              </w:rPr>
            </w:pPr>
            <w:r w:rsidRPr="002E5E5B">
              <w:rPr>
                <w:sz w:val="16"/>
                <w:szCs w:val="16"/>
                <w:lang w:eastAsia="en-US"/>
              </w:rPr>
              <w:t xml:space="preserve">Atama Kararnamesi </w:t>
            </w:r>
          </w:p>
        </w:tc>
      </w:tr>
      <w:tr w:rsidR="002F6C95" w:rsidRPr="0055356F" w:rsidTr="002E5E5B">
        <w:trPr>
          <w:trHeight w:val="1013"/>
        </w:trPr>
        <w:tc>
          <w:tcPr>
            <w:tcW w:w="4680" w:type="dxa"/>
            <w:tcBorders>
              <w:bottom w:val="dotDotDash" w:sz="4" w:space="0" w:color="auto"/>
            </w:tcBorders>
          </w:tcPr>
          <w:p w:rsidR="002F6C95" w:rsidRDefault="00867651" w:rsidP="00A92957">
            <w:pPr>
              <w:ind w:left="180" w:hanging="180"/>
              <w:rPr>
                <w:lang w:eastAsia="en-US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45952" behindDoc="0" locked="0" layoutInCell="1" allowOverlap="1" wp14:anchorId="30A76188" wp14:editId="205564D7">
                      <wp:simplePos x="0" y="0"/>
                      <wp:positionH relativeFrom="column">
                        <wp:posOffset>391160</wp:posOffset>
                      </wp:positionH>
                      <wp:positionV relativeFrom="paragraph">
                        <wp:posOffset>54610</wp:posOffset>
                      </wp:positionV>
                      <wp:extent cx="2008505" cy="1202690"/>
                      <wp:effectExtent l="57150" t="38100" r="67945" b="54610"/>
                      <wp:wrapNone/>
                      <wp:docPr id="32" name="Akış Çizelgesi: Karar 3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008505" cy="1202690"/>
                              </a:xfrm>
                              <a:prstGeom prst="flowChartDecision">
                                <a:avLst/>
                              </a:prstGeom>
                              <a:solidFill>
                                <a:srgbClr val="FFFFFF"/>
                              </a:solidFill>
                              <a:ln w="63500" cmpd="thickThin" algn="ctr">
                                <a:solidFill>
                                  <a:srgbClr val="4BACC6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2F6C95" w:rsidRDefault="002F6C95" w:rsidP="002F6C95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b/>
                                      <w:sz w:val="4"/>
                                      <w:szCs w:val="4"/>
                                    </w:rPr>
                                  </w:pPr>
                                </w:p>
                                <w:p w:rsidR="002F6C95" w:rsidRDefault="002F6C95" w:rsidP="002F6C95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b/>
                                      <w:sz w:val="4"/>
                                      <w:szCs w:val="4"/>
                                    </w:rPr>
                                  </w:pPr>
                                </w:p>
                                <w:p w:rsidR="002F6C95" w:rsidRPr="002D5D52" w:rsidRDefault="002F6C95" w:rsidP="002F6C95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b/>
                                      <w:sz w:val="4"/>
                                      <w:szCs w:val="4"/>
                                    </w:rPr>
                                  </w:pPr>
                                </w:p>
                                <w:p w:rsidR="002F6C95" w:rsidRPr="004F3504" w:rsidRDefault="00867651" w:rsidP="002F6C95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Arial" w:hAnsi="Arial" w:cs="Arial"/>
                                      <w:b/>
                                      <w:sz w:val="16"/>
                                      <w:szCs w:val="16"/>
                                    </w:rPr>
                                    <w:t>İlgili kişi göreve başladı mı</w:t>
                                  </w:r>
                                  <w:r w:rsidR="002F6C95" w:rsidRPr="004F3504">
                                    <w:rPr>
                                      <w:rFonts w:ascii="Arial" w:hAnsi="Arial" w:cs="Arial"/>
                                      <w:b/>
                                      <w:sz w:val="16"/>
                                      <w:szCs w:val="16"/>
                                    </w:rPr>
                                    <w:t>?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shape w14:anchorId="30A76188" id="Akış Çizelgesi: Karar 32" o:spid="_x0000_s1040" type="#_x0000_t110" style="position:absolute;left:0;text-align:left;margin-left:30.8pt;margin-top:4.3pt;width:158.15pt;height:94.7pt;z-index:251645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" strokecolor="#4bacc6" strokeweight="5pt">
                      <v:stroke linestyle="thickThin"/>
                      <v:shadow color="#868686"/>
                      <v:textbox>
                        <w:txbxContent>
                          <w:p w:rsidR="002F6C95" w:rsidRDefault="002F6C95" w:rsidP="002F6C95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sz w:val="4"/>
                                <w:szCs w:val="4"/>
                              </w:rPr>
                            </w:pPr>
                          </w:p>
                          <w:p w:rsidR="002F6C95" w:rsidRDefault="002F6C95" w:rsidP="002F6C95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sz w:val="4"/>
                                <w:szCs w:val="4"/>
                              </w:rPr>
                            </w:pPr>
                          </w:p>
                          <w:p w:rsidR="002F6C95" w:rsidRPr="002D5D52" w:rsidRDefault="002F6C95" w:rsidP="002F6C95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sz w:val="4"/>
                                <w:szCs w:val="4"/>
                              </w:rPr>
                            </w:pPr>
                          </w:p>
                          <w:p w:rsidR="002F6C95" w:rsidRPr="004F3504" w:rsidRDefault="00867651" w:rsidP="002F6C95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Arial" w:hAnsi="Arial" w:cs="Arial"/>
                                <w:b/>
                                <w:sz w:val="16"/>
                                <w:szCs w:val="16"/>
                              </w:rPr>
                              <w:t>İlgili kişi göreve başladı mı</w:t>
                            </w:r>
                            <w:r w:rsidR="002F6C95" w:rsidRPr="004F3504">
                              <w:rPr>
                                <w:rFonts w:ascii="Arial" w:hAnsi="Arial" w:cs="Arial"/>
                                <w:b/>
                                <w:sz w:val="16"/>
                                <w:szCs w:val="16"/>
                              </w:rPr>
                              <w:t>?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070A5C0F" wp14:editId="337A57A8">
                      <wp:simplePos x="0" y="0"/>
                      <wp:positionH relativeFrom="column">
                        <wp:posOffset>2367915</wp:posOffset>
                      </wp:positionH>
                      <wp:positionV relativeFrom="paragraph">
                        <wp:posOffset>508635</wp:posOffset>
                      </wp:positionV>
                      <wp:extent cx="457200" cy="0"/>
                      <wp:effectExtent l="0" t="76200" r="19050" b="95250"/>
                      <wp:wrapNone/>
                      <wp:docPr id="28" name="Düz Bağlayıcı 2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457200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line w14:anchorId="078A47D4" id="Düz Bağlayıcı 28" o:spid="_x0000_s1026" style="position:absolute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6.45pt,40.05pt" to="222.45pt,40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" strokeweight="1.5pt">
                      <v:stroke endarrow="block"/>
                    </v:lin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49024" behindDoc="0" locked="0" layoutInCell="1" allowOverlap="1" wp14:anchorId="7781A850" wp14:editId="4422EE90">
                      <wp:simplePos x="0" y="0"/>
                      <wp:positionH relativeFrom="column">
                        <wp:posOffset>2261870</wp:posOffset>
                      </wp:positionH>
                      <wp:positionV relativeFrom="paragraph">
                        <wp:posOffset>139700</wp:posOffset>
                      </wp:positionV>
                      <wp:extent cx="571500" cy="228600"/>
                      <wp:effectExtent l="0" t="0" r="0" b="0"/>
                      <wp:wrapNone/>
                      <wp:docPr id="29" name="Metin Kutusu 2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71500" cy="2286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2F6C95" w:rsidRPr="002E5E5B" w:rsidRDefault="002F6C95" w:rsidP="002F6C95">
                                  <w:pPr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  <w:r w:rsidRPr="002E5E5B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>HAYIR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shape w14:anchorId="7781A850" id="Metin Kutusu 29" o:spid="_x0000_s1041" type="#_x0000_t202" style="position:absolute;left:0;text-align:left;margin-left:178.1pt;margin-top:11pt;width:45pt;height:18pt;z-index:251649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" filled="f" stroked="f">
                      <v:textbox>
                        <w:txbxContent>
                          <w:p w:rsidR="002F6C95" w:rsidRPr="002E5E5B" w:rsidRDefault="002F6C95" w:rsidP="002F6C95">
                            <w:pPr>
                              <w:rPr>
                                <w:b/>
                                <w:sz w:val="16"/>
                                <w:szCs w:val="16"/>
                              </w:rPr>
                            </w:pPr>
                            <w:r w:rsidRPr="002E5E5B">
                              <w:rPr>
                                <w:b/>
                                <w:sz w:val="16"/>
                                <w:szCs w:val="16"/>
                              </w:rPr>
                              <w:t>HAYIR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  <w:tc>
          <w:tcPr>
            <w:tcW w:w="1548" w:type="dxa"/>
            <w:tcBorders>
              <w:bottom w:val="dotDotDash" w:sz="4" w:space="0" w:color="auto"/>
            </w:tcBorders>
          </w:tcPr>
          <w:p w:rsidR="002F6C95" w:rsidRPr="002E5E5B" w:rsidRDefault="002F6C95" w:rsidP="002E5E5B">
            <w:pPr>
              <w:rPr>
                <w:sz w:val="16"/>
                <w:szCs w:val="16"/>
                <w:lang w:eastAsia="en-US"/>
              </w:rPr>
            </w:pPr>
            <w:r w:rsidRPr="002E5E5B">
              <w:rPr>
                <w:sz w:val="16"/>
                <w:szCs w:val="16"/>
                <w:lang w:eastAsia="en-US"/>
              </w:rPr>
              <w:t>Personel Daire Başkanlığı (</w:t>
            </w:r>
            <w:r w:rsidR="00B25DAF" w:rsidRPr="002E5E5B">
              <w:rPr>
                <w:sz w:val="16"/>
                <w:szCs w:val="16"/>
                <w:lang w:eastAsia="en-US"/>
              </w:rPr>
              <w:t>Akademik Kadro</w:t>
            </w:r>
            <w:r w:rsidRPr="002E5E5B">
              <w:rPr>
                <w:sz w:val="16"/>
                <w:szCs w:val="16"/>
                <w:lang w:eastAsia="en-US"/>
              </w:rPr>
              <w:t xml:space="preserve"> ve Yazışma Şube Müdürlüğü),</w:t>
            </w:r>
          </w:p>
          <w:p w:rsidR="002F6C95" w:rsidRPr="002E5E5B" w:rsidRDefault="002F6C95" w:rsidP="002E5E5B">
            <w:pPr>
              <w:rPr>
                <w:sz w:val="16"/>
                <w:szCs w:val="16"/>
                <w:lang w:eastAsia="en-US"/>
              </w:rPr>
            </w:pPr>
            <w:r w:rsidRPr="002E5E5B">
              <w:rPr>
                <w:sz w:val="16"/>
                <w:szCs w:val="16"/>
                <w:lang w:eastAsia="en-US"/>
              </w:rPr>
              <w:t xml:space="preserve">İlgili </w:t>
            </w:r>
            <w:r w:rsidR="00867651" w:rsidRPr="002E5E5B">
              <w:rPr>
                <w:sz w:val="16"/>
                <w:szCs w:val="16"/>
                <w:lang w:eastAsia="en-US"/>
              </w:rPr>
              <w:t>Akademik Birim</w:t>
            </w:r>
          </w:p>
        </w:tc>
        <w:tc>
          <w:tcPr>
            <w:tcW w:w="3240" w:type="dxa"/>
            <w:tcBorders>
              <w:bottom w:val="dotDotDash" w:sz="4" w:space="0" w:color="auto"/>
            </w:tcBorders>
          </w:tcPr>
          <w:p w:rsidR="002F6C95" w:rsidRPr="002E5E5B" w:rsidRDefault="00867651" w:rsidP="002E5E5B">
            <w:pPr>
              <w:rPr>
                <w:sz w:val="16"/>
                <w:szCs w:val="16"/>
                <w:lang w:eastAsia="en-US"/>
              </w:rPr>
            </w:pPr>
            <w:r w:rsidRPr="002E5E5B">
              <w:rPr>
                <w:sz w:val="16"/>
                <w:szCs w:val="16"/>
                <w:lang w:eastAsia="en-US"/>
              </w:rPr>
              <w:t>Görevine başlamadığı tespit edilen kişi hakkında Yüksek Öğrenim Kuruluna</w:t>
            </w:r>
            <w:r w:rsidR="000E410B">
              <w:rPr>
                <w:sz w:val="16"/>
                <w:szCs w:val="16"/>
                <w:lang w:eastAsia="en-US"/>
              </w:rPr>
              <w:t xml:space="preserve"> ve Milli Eğitim Bakanlığına</w:t>
            </w:r>
            <w:r w:rsidRPr="002E5E5B">
              <w:rPr>
                <w:sz w:val="16"/>
                <w:szCs w:val="16"/>
                <w:lang w:eastAsia="en-US"/>
              </w:rPr>
              <w:t xml:space="preserve"> konu ile ilgili yazı yazılır</w:t>
            </w:r>
            <w:r w:rsidR="002F6C95" w:rsidRPr="002E5E5B">
              <w:rPr>
                <w:sz w:val="16"/>
                <w:szCs w:val="16"/>
                <w:lang w:eastAsia="en-US"/>
              </w:rPr>
              <w:t xml:space="preserve">. </w:t>
            </w:r>
          </w:p>
        </w:tc>
        <w:tc>
          <w:tcPr>
            <w:tcW w:w="1620" w:type="dxa"/>
            <w:tcBorders>
              <w:bottom w:val="dotDotDash" w:sz="4" w:space="0" w:color="auto"/>
            </w:tcBorders>
          </w:tcPr>
          <w:p w:rsidR="002F6C95" w:rsidRPr="002E5E5B" w:rsidRDefault="00867651" w:rsidP="002E5E5B">
            <w:pPr>
              <w:rPr>
                <w:sz w:val="16"/>
                <w:szCs w:val="16"/>
                <w:lang w:eastAsia="en-US"/>
              </w:rPr>
            </w:pPr>
            <w:r w:rsidRPr="002E5E5B">
              <w:rPr>
                <w:sz w:val="16"/>
                <w:szCs w:val="16"/>
                <w:lang w:eastAsia="en-US"/>
              </w:rPr>
              <w:t>EBYS üzerinden Giden Evrak</w:t>
            </w:r>
          </w:p>
        </w:tc>
      </w:tr>
      <w:tr w:rsidR="002F6C95" w:rsidRPr="0055356F" w:rsidTr="002E5E5B">
        <w:trPr>
          <w:trHeight w:val="1194"/>
        </w:trPr>
        <w:tc>
          <w:tcPr>
            <w:tcW w:w="4680" w:type="dxa"/>
            <w:tcBorders>
              <w:bottom w:val="dotDotDash" w:sz="4" w:space="0" w:color="auto"/>
            </w:tcBorders>
          </w:tcPr>
          <w:p w:rsidR="002F6C95" w:rsidRDefault="00367479" w:rsidP="00A92957">
            <w:pPr>
              <w:tabs>
                <w:tab w:val="right" w:pos="4464"/>
              </w:tabs>
              <w:ind w:left="180" w:hanging="180"/>
              <w:rPr>
                <w:lang w:eastAsia="en-US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73600" behindDoc="0" locked="0" layoutInCell="1" allowOverlap="1" wp14:anchorId="5AC8DC7A" wp14:editId="66BF13B4">
                      <wp:simplePos x="0" y="0"/>
                      <wp:positionH relativeFrom="column">
                        <wp:posOffset>2205990</wp:posOffset>
                      </wp:positionH>
                      <wp:positionV relativeFrom="paragraph">
                        <wp:posOffset>176530</wp:posOffset>
                      </wp:positionV>
                      <wp:extent cx="457200" cy="0"/>
                      <wp:effectExtent l="0" t="76200" r="19050" b="95250"/>
                      <wp:wrapNone/>
                      <wp:docPr id="2" name="Düz Bağlayıcı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457200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line w14:anchorId="5F7C82DF" id="Düz Bağlayıcı 2" o:spid="_x0000_s1026" style="position:absolute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3.7pt,13.9pt" to="209.7pt,13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" strokeweight="1.5pt">
                      <v:stroke endarrow="block"/>
                    </v:lin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46976" behindDoc="0" locked="0" layoutInCell="1" allowOverlap="1" wp14:anchorId="4B63C2FF" wp14:editId="4D3C8BF9">
                      <wp:simplePos x="0" y="0"/>
                      <wp:positionH relativeFrom="column">
                        <wp:posOffset>2242185</wp:posOffset>
                      </wp:positionH>
                      <wp:positionV relativeFrom="paragraph">
                        <wp:posOffset>318770</wp:posOffset>
                      </wp:positionV>
                      <wp:extent cx="571500" cy="228600"/>
                      <wp:effectExtent l="0" t="0" r="0" b="0"/>
                      <wp:wrapNone/>
                      <wp:docPr id="30" name="Metin Kutusu 3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71500" cy="2286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2F6C95" w:rsidRPr="002E5E5B" w:rsidRDefault="002F6C95" w:rsidP="002F6C95">
                                  <w:pPr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  <w:r w:rsidRPr="002E5E5B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>EVE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shape w14:anchorId="4B63C2FF" id="Metin Kutusu 30" o:spid="_x0000_s1042" type="#_x0000_t202" style="position:absolute;left:0;text-align:left;margin-left:176.55pt;margin-top:25.1pt;width:45pt;height:18pt;z-index:251646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" filled="f" stroked="f">
                      <v:textbox>
                        <w:txbxContent>
                          <w:p w:rsidR="002F6C95" w:rsidRPr="002E5E5B" w:rsidRDefault="002F6C95" w:rsidP="002F6C95">
                            <w:pPr>
                              <w:rPr>
                                <w:b/>
                                <w:sz w:val="16"/>
                                <w:szCs w:val="16"/>
                              </w:rPr>
                            </w:pPr>
                            <w:r w:rsidRPr="002E5E5B">
                              <w:rPr>
                                <w:b/>
                                <w:sz w:val="16"/>
                                <w:szCs w:val="16"/>
                              </w:rPr>
                              <w:t>EVET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2F6C95"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2336" behindDoc="0" locked="0" layoutInCell="1" allowOverlap="1" wp14:anchorId="26D2B968" wp14:editId="7D1F9E79">
                      <wp:simplePos x="0" y="0"/>
                      <wp:positionH relativeFrom="column">
                        <wp:posOffset>1411605</wp:posOffset>
                      </wp:positionH>
                      <wp:positionV relativeFrom="paragraph">
                        <wp:posOffset>548005</wp:posOffset>
                      </wp:positionV>
                      <wp:extent cx="0" cy="212090"/>
                      <wp:effectExtent l="76200" t="0" r="57150" b="54610"/>
                      <wp:wrapNone/>
                      <wp:docPr id="31" name="Düz Bağlayıcı 3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0"/>
                                <a:ext cx="0" cy="21209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line w14:anchorId="3634442D" id="Düz Bağlayıcı 31" o:spid="_x0000_s1026" style="position:absolute;flip:x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1.15pt,43.15pt" to="111.15pt,59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" strokeweight="1.5pt">
                      <v:stroke endarrow="block"/>
                    </v:line>
                  </w:pict>
                </mc:Fallback>
              </mc:AlternateContent>
            </w:r>
          </w:p>
        </w:tc>
        <w:tc>
          <w:tcPr>
            <w:tcW w:w="1548" w:type="dxa"/>
            <w:tcBorders>
              <w:bottom w:val="dotDotDash" w:sz="4" w:space="0" w:color="auto"/>
            </w:tcBorders>
          </w:tcPr>
          <w:p w:rsidR="002F6C95" w:rsidRPr="002E5E5B" w:rsidRDefault="002F6C95" w:rsidP="002E5E5B">
            <w:pPr>
              <w:rPr>
                <w:sz w:val="16"/>
                <w:szCs w:val="16"/>
                <w:lang w:eastAsia="en-US"/>
              </w:rPr>
            </w:pPr>
            <w:r w:rsidRPr="002E5E5B">
              <w:rPr>
                <w:sz w:val="16"/>
                <w:szCs w:val="16"/>
                <w:lang w:eastAsia="en-US"/>
              </w:rPr>
              <w:t>Personel Daire Başkanlığı (</w:t>
            </w:r>
            <w:r w:rsidR="00B25DAF" w:rsidRPr="002E5E5B">
              <w:rPr>
                <w:sz w:val="16"/>
                <w:szCs w:val="16"/>
                <w:lang w:eastAsia="en-US"/>
              </w:rPr>
              <w:t>Akademik Kadro</w:t>
            </w:r>
            <w:r w:rsidRPr="002E5E5B">
              <w:rPr>
                <w:sz w:val="16"/>
                <w:szCs w:val="16"/>
                <w:lang w:eastAsia="en-US"/>
              </w:rPr>
              <w:t xml:space="preserve"> ve Yazışma Şube Müdürlüğü)</w:t>
            </w:r>
          </w:p>
        </w:tc>
        <w:tc>
          <w:tcPr>
            <w:tcW w:w="3240" w:type="dxa"/>
            <w:tcBorders>
              <w:bottom w:val="dotDotDash" w:sz="4" w:space="0" w:color="auto"/>
            </w:tcBorders>
          </w:tcPr>
          <w:p w:rsidR="002F6C95" w:rsidRPr="002E5E5B" w:rsidRDefault="000E410B" w:rsidP="002E5E5B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  <w:lang w:eastAsia="en-US"/>
              </w:rPr>
              <w:t>Kişinin göreve başlaması Milli Eğitim Bakanlığına bildirilir.</w:t>
            </w:r>
          </w:p>
        </w:tc>
        <w:tc>
          <w:tcPr>
            <w:tcW w:w="1620" w:type="dxa"/>
            <w:tcBorders>
              <w:bottom w:val="dotDotDash" w:sz="4" w:space="0" w:color="auto"/>
            </w:tcBorders>
          </w:tcPr>
          <w:p w:rsidR="002F6C95" w:rsidRPr="002E5E5B" w:rsidRDefault="00D34982" w:rsidP="002E5E5B">
            <w:pPr>
              <w:rPr>
                <w:sz w:val="16"/>
                <w:szCs w:val="16"/>
                <w:lang w:eastAsia="en-US"/>
              </w:rPr>
            </w:pPr>
            <w:r w:rsidRPr="002E5E5B">
              <w:rPr>
                <w:sz w:val="16"/>
                <w:szCs w:val="16"/>
                <w:lang w:eastAsia="en-US"/>
              </w:rPr>
              <w:t>EBYS üzerinden Giden Evrak</w:t>
            </w:r>
          </w:p>
        </w:tc>
      </w:tr>
      <w:tr w:rsidR="002F6C95" w:rsidRPr="0055356F" w:rsidTr="002E5E5B">
        <w:trPr>
          <w:trHeight w:val="1317"/>
        </w:trPr>
        <w:tc>
          <w:tcPr>
            <w:tcW w:w="4680" w:type="dxa"/>
            <w:tcBorders>
              <w:bottom w:val="dotDotDash" w:sz="4" w:space="0" w:color="auto"/>
            </w:tcBorders>
          </w:tcPr>
          <w:p w:rsidR="002F6C95" w:rsidRDefault="002F6C95" w:rsidP="00A92957">
            <w:pPr>
              <w:ind w:left="180" w:hanging="180"/>
              <w:rPr>
                <w:lang w:eastAsia="en-US"/>
              </w:rPr>
            </w:pPr>
          </w:p>
          <w:p w:rsidR="002F6C95" w:rsidRPr="00600BD7" w:rsidRDefault="007C22A2" w:rsidP="00A92957">
            <w:pPr>
              <w:rPr>
                <w:lang w:val="en-US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70528" behindDoc="0" locked="0" layoutInCell="1" allowOverlap="1" wp14:anchorId="0A73DB7C" wp14:editId="19B7CE3C">
                      <wp:simplePos x="0" y="0"/>
                      <wp:positionH relativeFrom="column">
                        <wp:posOffset>478790</wp:posOffset>
                      </wp:positionH>
                      <wp:positionV relativeFrom="paragraph">
                        <wp:posOffset>48260</wp:posOffset>
                      </wp:positionV>
                      <wp:extent cx="2008505" cy="295275"/>
                      <wp:effectExtent l="19050" t="19050" r="29845" b="47625"/>
                      <wp:wrapNone/>
                      <wp:docPr id="68" name="Dikdörtgen 6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008505" cy="29527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63500" cmpd="thickThin" algn="ctr">
                                <a:solidFill>
                                  <a:srgbClr val="4BACC6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7C22A2" w:rsidRPr="003D34BD" w:rsidRDefault="007C22A2" w:rsidP="007C22A2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b/>
                                      <w:sz w:val="2"/>
                                      <w:szCs w:val="2"/>
                                    </w:rPr>
                                  </w:pPr>
                                </w:p>
                                <w:p w:rsidR="007C22A2" w:rsidRPr="002E5E5B" w:rsidRDefault="007C22A2" w:rsidP="007C22A2">
                                  <w:pPr>
                                    <w:jc w:val="center"/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  <w:r w:rsidRPr="002E5E5B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>Mecburi Hizmet Tespiti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rect w14:anchorId="0A73DB7C" id="Dikdörtgen 68" o:spid="_x0000_s1043" style="position:absolute;margin-left:37.7pt;margin-top:3.8pt;width:158.15pt;height:23.2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" strokecolor="#4bacc6" strokeweight="5pt">
                      <v:stroke linestyle="thickThin"/>
                      <v:shadow color="#868686"/>
                      <v:textbox>
                        <w:txbxContent>
                          <w:p w:rsidR="007C22A2" w:rsidRPr="003D34BD" w:rsidRDefault="007C22A2" w:rsidP="007C22A2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sz w:val="2"/>
                                <w:szCs w:val="2"/>
                              </w:rPr>
                            </w:pPr>
                          </w:p>
                          <w:p w:rsidR="007C22A2" w:rsidRPr="002E5E5B" w:rsidRDefault="007C22A2" w:rsidP="007C22A2">
                            <w:pPr>
                              <w:jc w:val="center"/>
                              <w:rPr>
                                <w:b/>
                                <w:sz w:val="16"/>
                                <w:szCs w:val="16"/>
                              </w:rPr>
                            </w:pPr>
                            <w:r w:rsidRPr="002E5E5B">
                              <w:rPr>
                                <w:b/>
                                <w:sz w:val="16"/>
                                <w:szCs w:val="16"/>
                              </w:rPr>
                              <w:t>Mecburi Hizmet Tespiti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  <w:p w:rsidR="002F6C95" w:rsidRPr="00600BD7" w:rsidRDefault="002F6C95" w:rsidP="00A92957">
            <w:pPr>
              <w:rPr>
                <w:lang w:val="en-US"/>
              </w:rPr>
            </w:pPr>
          </w:p>
          <w:p w:rsidR="002F6C95" w:rsidRPr="00600BD7" w:rsidRDefault="007C22A2" w:rsidP="00A92957">
            <w:pPr>
              <w:rPr>
                <w:lang w:val="en-US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42880" behindDoc="0" locked="0" layoutInCell="1" allowOverlap="1" wp14:anchorId="3B6F9163" wp14:editId="422968A5">
                      <wp:simplePos x="0" y="0"/>
                      <wp:positionH relativeFrom="column">
                        <wp:posOffset>1410970</wp:posOffset>
                      </wp:positionH>
                      <wp:positionV relativeFrom="paragraph">
                        <wp:posOffset>113030</wp:posOffset>
                      </wp:positionV>
                      <wp:extent cx="0" cy="212090"/>
                      <wp:effectExtent l="76200" t="0" r="57150" b="54610"/>
                      <wp:wrapNone/>
                      <wp:docPr id="26" name="Düz Bağlayıcı 2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0"/>
                                <a:ext cx="0" cy="21209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line w14:anchorId="514381BF" id="Düz Bağlayıcı 26" o:spid="_x0000_s1026" style="position:absolute;flip:x;z-index:251642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1.1pt,8.9pt" to="111.1pt,2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" strokeweight="1.5pt">
                      <v:stroke endarrow="block"/>
                    </v:line>
                  </w:pict>
                </mc:Fallback>
              </mc:AlternateContent>
            </w:r>
          </w:p>
          <w:p w:rsidR="002F6C95" w:rsidRPr="00600BD7" w:rsidRDefault="002F6C95" w:rsidP="00A92957">
            <w:pPr>
              <w:jc w:val="center"/>
              <w:rPr>
                <w:lang w:val="en-US"/>
              </w:rPr>
            </w:pPr>
          </w:p>
        </w:tc>
        <w:tc>
          <w:tcPr>
            <w:tcW w:w="1548" w:type="dxa"/>
            <w:tcBorders>
              <w:bottom w:val="dotDotDash" w:sz="4" w:space="0" w:color="auto"/>
            </w:tcBorders>
          </w:tcPr>
          <w:p w:rsidR="002F6C95" w:rsidRPr="002E5E5B" w:rsidRDefault="002F6C95" w:rsidP="002E5E5B">
            <w:pPr>
              <w:rPr>
                <w:sz w:val="16"/>
                <w:szCs w:val="16"/>
                <w:lang w:eastAsia="en-US"/>
              </w:rPr>
            </w:pPr>
            <w:r w:rsidRPr="002E5E5B">
              <w:rPr>
                <w:sz w:val="16"/>
                <w:szCs w:val="16"/>
                <w:lang w:eastAsia="en-US"/>
              </w:rPr>
              <w:t>Personel Daire Başkanlığı (</w:t>
            </w:r>
            <w:r w:rsidR="00B25DAF" w:rsidRPr="002E5E5B">
              <w:rPr>
                <w:sz w:val="16"/>
                <w:szCs w:val="16"/>
                <w:lang w:eastAsia="en-US"/>
              </w:rPr>
              <w:t>Akademik Kadro</w:t>
            </w:r>
            <w:r w:rsidRPr="002E5E5B">
              <w:rPr>
                <w:sz w:val="16"/>
                <w:szCs w:val="16"/>
                <w:lang w:eastAsia="en-US"/>
              </w:rPr>
              <w:t xml:space="preserve"> ve Yazışma Şube Müdürlüğü), </w:t>
            </w:r>
            <w:r w:rsidR="00867651" w:rsidRPr="002E5E5B">
              <w:rPr>
                <w:sz w:val="16"/>
                <w:szCs w:val="16"/>
                <w:lang w:eastAsia="en-US"/>
              </w:rPr>
              <w:t xml:space="preserve"> İlgili Akademik Birim</w:t>
            </w:r>
          </w:p>
          <w:p w:rsidR="002F6C95" w:rsidRPr="002E5E5B" w:rsidRDefault="002F6C95" w:rsidP="002E5E5B">
            <w:pPr>
              <w:rPr>
                <w:sz w:val="16"/>
                <w:szCs w:val="16"/>
                <w:lang w:eastAsia="en-US"/>
              </w:rPr>
            </w:pPr>
          </w:p>
        </w:tc>
        <w:tc>
          <w:tcPr>
            <w:tcW w:w="3240" w:type="dxa"/>
            <w:tcBorders>
              <w:bottom w:val="dotDotDash" w:sz="4" w:space="0" w:color="auto"/>
            </w:tcBorders>
          </w:tcPr>
          <w:p w:rsidR="002F6C95" w:rsidRPr="002E5E5B" w:rsidRDefault="007C22A2" w:rsidP="002E5E5B">
            <w:pPr>
              <w:rPr>
                <w:sz w:val="16"/>
                <w:szCs w:val="16"/>
              </w:rPr>
            </w:pPr>
            <w:r w:rsidRPr="002E5E5B">
              <w:rPr>
                <w:sz w:val="16"/>
                <w:szCs w:val="16"/>
              </w:rPr>
              <w:t xml:space="preserve">Mecburi hizmeti </w:t>
            </w:r>
            <w:r w:rsidR="00B25DAF" w:rsidRPr="002E5E5B">
              <w:rPr>
                <w:sz w:val="16"/>
                <w:szCs w:val="16"/>
              </w:rPr>
              <w:t>hakkında Yüksek</w:t>
            </w:r>
            <w:r w:rsidRPr="002E5E5B">
              <w:rPr>
                <w:sz w:val="16"/>
                <w:szCs w:val="16"/>
              </w:rPr>
              <w:t xml:space="preserve"> Öğrenim Kuruluna bilgi verilir.</w:t>
            </w:r>
            <w:r w:rsidR="002F6C95" w:rsidRPr="002E5E5B">
              <w:rPr>
                <w:sz w:val="16"/>
                <w:szCs w:val="16"/>
              </w:rPr>
              <w:t xml:space="preserve">   </w:t>
            </w:r>
          </w:p>
        </w:tc>
        <w:tc>
          <w:tcPr>
            <w:tcW w:w="1620" w:type="dxa"/>
            <w:tcBorders>
              <w:bottom w:val="dotDotDash" w:sz="4" w:space="0" w:color="auto"/>
            </w:tcBorders>
          </w:tcPr>
          <w:p w:rsidR="002F6C95" w:rsidRPr="002E5E5B" w:rsidRDefault="00D34982" w:rsidP="002E5E5B">
            <w:pPr>
              <w:rPr>
                <w:sz w:val="16"/>
                <w:szCs w:val="16"/>
                <w:lang w:eastAsia="en-US"/>
              </w:rPr>
            </w:pPr>
            <w:r w:rsidRPr="002E5E5B">
              <w:rPr>
                <w:sz w:val="16"/>
                <w:szCs w:val="16"/>
                <w:lang w:eastAsia="en-US"/>
              </w:rPr>
              <w:t>EBYS üzerinden Giden Evrak</w:t>
            </w:r>
          </w:p>
        </w:tc>
      </w:tr>
      <w:tr w:rsidR="002F6C95" w:rsidRPr="0055356F" w:rsidTr="002E5E5B">
        <w:trPr>
          <w:trHeight w:val="1545"/>
        </w:trPr>
        <w:tc>
          <w:tcPr>
            <w:tcW w:w="4680" w:type="dxa"/>
            <w:tcBorders>
              <w:bottom w:val="dotDotDash" w:sz="4" w:space="0" w:color="auto"/>
            </w:tcBorders>
          </w:tcPr>
          <w:p w:rsidR="007C22A2" w:rsidRDefault="007C22A2" w:rsidP="00A92957">
            <w:pPr>
              <w:ind w:left="180" w:hanging="180"/>
              <w:rPr>
                <w:noProof/>
              </w:rPr>
            </w:pPr>
          </w:p>
          <w:p w:rsidR="002F6C95" w:rsidRDefault="007C22A2" w:rsidP="00A92957">
            <w:pPr>
              <w:ind w:left="180" w:hanging="180"/>
              <w:rPr>
                <w:noProof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71552" behindDoc="0" locked="0" layoutInCell="1" allowOverlap="1" wp14:anchorId="1E2B24D1" wp14:editId="7830356C">
                      <wp:simplePos x="0" y="0"/>
                      <wp:positionH relativeFrom="column">
                        <wp:posOffset>385445</wp:posOffset>
                      </wp:positionH>
                      <wp:positionV relativeFrom="paragraph">
                        <wp:posOffset>68580</wp:posOffset>
                      </wp:positionV>
                      <wp:extent cx="2008505" cy="295275"/>
                      <wp:effectExtent l="19050" t="19050" r="29845" b="47625"/>
                      <wp:wrapNone/>
                      <wp:docPr id="69" name="Dikdörtgen 6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008505" cy="29527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63500" cmpd="thickThin" algn="ctr">
                                <a:solidFill>
                                  <a:srgbClr val="4BACC6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7C22A2" w:rsidRPr="003D34BD" w:rsidRDefault="007C22A2" w:rsidP="007C22A2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b/>
                                      <w:sz w:val="2"/>
                                      <w:szCs w:val="2"/>
                                    </w:rPr>
                                  </w:pPr>
                                </w:p>
                                <w:p w:rsidR="007C22A2" w:rsidRPr="002E5E5B" w:rsidRDefault="007C22A2" w:rsidP="007C22A2">
                                  <w:pPr>
                                    <w:jc w:val="center"/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  <w:r w:rsidRPr="002E5E5B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>Özlük Dosyası Açılması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rect w14:anchorId="1E2B24D1" id="Dikdörtgen 69" o:spid="_x0000_s1044" style="position:absolute;left:0;text-align:left;margin-left:30.35pt;margin-top:5.4pt;width:158.15pt;height:23.2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" strokecolor="#4bacc6" strokeweight="5pt">
                      <v:stroke linestyle="thickThin"/>
                      <v:shadow color="#868686"/>
                      <v:textbox>
                        <w:txbxContent>
                          <w:p w:rsidR="007C22A2" w:rsidRPr="003D34BD" w:rsidRDefault="007C22A2" w:rsidP="007C22A2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sz w:val="2"/>
                                <w:szCs w:val="2"/>
                              </w:rPr>
                            </w:pPr>
                          </w:p>
                          <w:p w:rsidR="007C22A2" w:rsidRPr="002E5E5B" w:rsidRDefault="007C22A2" w:rsidP="007C22A2">
                            <w:pPr>
                              <w:jc w:val="center"/>
                              <w:rPr>
                                <w:b/>
                                <w:sz w:val="16"/>
                                <w:szCs w:val="16"/>
                              </w:rPr>
                            </w:pPr>
                            <w:r w:rsidRPr="002E5E5B">
                              <w:rPr>
                                <w:b/>
                                <w:sz w:val="16"/>
                                <w:szCs w:val="16"/>
                              </w:rPr>
                              <w:t>Özlük Dosyası Açılması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  <w:p w:rsidR="002F6C95" w:rsidRPr="00600BD7" w:rsidRDefault="002F6C95" w:rsidP="00A92957"/>
          <w:p w:rsidR="002F6C95" w:rsidRPr="00600BD7" w:rsidRDefault="002F6C95" w:rsidP="00A92957"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43904" behindDoc="0" locked="0" layoutInCell="1" allowOverlap="1" wp14:anchorId="6C7E65B8" wp14:editId="48113CDA">
                      <wp:simplePos x="0" y="0"/>
                      <wp:positionH relativeFrom="column">
                        <wp:posOffset>1400175</wp:posOffset>
                      </wp:positionH>
                      <wp:positionV relativeFrom="paragraph">
                        <wp:posOffset>59690</wp:posOffset>
                      </wp:positionV>
                      <wp:extent cx="0" cy="212090"/>
                      <wp:effectExtent l="64135" t="10160" r="59690" b="25400"/>
                      <wp:wrapNone/>
                      <wp:docPr id="24" name="Düz Bağlayıcı 2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0"/>
                                <a:ext cx="0" cy="21209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line w14:anchorId="6781AF65" id="Düz Bağlayıcı 24" o:spid="_x0000_s1026" style="position:absolute;flip:x;z-index:251643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0.25pt,4.7pt" to="110.25pt,21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" strokeweight="1.5pt">
                      <v:stroke endarrow="block"/>
                    </v:line>
                  </w:pict>
                </mc:Fallback>
              </mc:AlternateContent>
            </w:r>
          </w:p>
        </w:tc>
        <w:tc>
          <w:tcPr>
            <w:tcW w:w="1548" w:type="dxa"/>
            <w:tcBorders>
              <w:bottom w:val="dotDotDash" w:sz="4" w:space="0" w:color="auto"/>
            </w:tcBorders>
          </w:tcPr>
          <w:p w:rsidR="002F6C95" w:rsidRPr="002E5E5B" w:rsidRDefault="002F6C95" w:rsidP="002E5E5B">
            <w:pPr>
              <w:rPr>
                <w:sz w:val="16"/>
                <w:szCs w:val="16"/>
                <w:lang w:eastAsia="en-US"/>
              </w:rPr>
            </w:pPr>
            <w:r w:rsidRPr="002E5E5B">
              <w:rPr>
                <w:sz w:val="16"/>
                <w:szCs w:val="16"/>
                <w:lang w:eastAsia="en-US"/>
              </w:rPr>
              <w:t>Personel Daire Başkanlığı (</w:t>
            </w:r>
            <w:r w:rsidR="007C22A2" w:rsidRPr="002E5E5B">
              <w:rPr>
                <w:sz w:val="16"/>
                <w:szCs w:val="16"/>
                <w:lang w:eastAsia="en-US"/>
              </w:rPr>
              <w:t>Doçentlik ve Kayıt Şube Müdürlüğü</w:t>
            </w:r>
            <w:r w:rsidRPr="002E5E5B">
              <w:rPr>
                <w:sz w:val="16"/>
                <w:szCs w:val="16"/>
                <w:lang w:eastAsia="en-US"/>
              </w:rPr>
              <w:t xml:space="preserve">), </w:t>
            </w:r>
            <w:r w:rsidR="007C22A2" w:rsidRPr="002E5E5B">
              <w:rPr>
                <w:sz w:val="16"/>
                <w:szCs w:val="16"/>
                <w:lang w:eastAsia="en-US"/>
              </w:rPr>
              <w:t xml:space="preserve"> İlgili Akademik Birim</w:t>
            </w:r>
          </w:p>
        </w:tc>
        <w:tc>
          <w:tcPr>
            <w:tcW w:w="3240" w:type="dxa"/>
            <w:tcBorders>
              <w:bottom w:val="dotDotDash" w:sz="4" w:space="0" w:color="auto"/>
            </w:tcBorders>
          </w:tcPr>
          <w:p w:rsidR="002F6C95" w:rsidRPr="002E5E5B" w:rsidRDefault="002F6C95" w:rsidP="002E5E5B">
            <w:pPr>
              <w:rPr>
                <w:sz w:val="16"/>
                <w:szCs w:val="16"/>
                <w:lang w:eastAsia="en-US"/>
              </w:rPr>
            </w:pPr>
          </w:p>
        </w:tc>
        <w:tc>
          <w:tcPr>
            <w:tcW w:w="1620" w:type="dxa"/>
            <w:tcBorders>
              <w:bottom w:val="dotDotDash" w:sz="4" w:space="0" w:color="auto"/>
            </w:tcBorders>
          </w:tcPr>
          <w:p w:rsidR="002F6C95" w:rsidRPr="002E5E5B" w:rsidRDefault="002F6C95" w:rsidP="002E5E5B">
            <w:pPr>
              <w:rPr>
                <w:sz w:val="16"/>
                <w:szCs w:val="16"/>
                <w:lang w:eastAsia="en-US"/>
              </w:rPr>
            </w:pPr>
          </w:p>
        </w:tc>
      </w:tr>
      <w:tr w:rsidR="002F6C95" w:rsidRPr="0055356F" w:rsidTr="00A92957">
        <w:trPr>
          <w:trHeight w:val="1213"/>
        </w:trPr>
        <w:tc>
          <w:tcPr>
            <w:tcW w:w="4680" w:type="dxa"/>
            <w:tcBorders>
              <w:bottom w:val="dotDotDash" w:sz="4" w:space="0" w:color="auto"/>
            </w:tcBorders>
          </w:tcPr>
          <w:p w:rsidR="00D34982" w:rsidRDefault="002F6C95" w:rsidP="00A92957">
            <w:pPr>
              <w:ind w:left="180" w:hanging="180"/>
              <w:rPr>
                <w:lang w:eastAsia="en-US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50048" behindDoc="0" locked="0" layoutInCell="1" allowOverlap="1" wp14:anchorId="2C46AA14" wp14:editId="2DF78F0B">
                      <wp:simplePos x="0" y="0"/>
                      <wp:positionH relativeFrom="column">
                        <wp:posOffset>303993</wp:posOffset>
                      </wp:positionH>
                      <wp:positionV relativeFrom="paragraph">
                        <wp:posOffset>49290</wp:posOffset>
                      </wp:positionV>
                      <wp:extent cx="2314404" cy="700216"/>
                      <wp:effectExtent l="19050" t="19050" r="29210" b="43180"/>
                      <wp:wrapNone/>
                      <wp:docPr id="1" name="Akış Çizelgesi: Öteki İşlem 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314404" cy="700216"/>
                              </a:xfrm>
                              <a:prstGeom prst="flowChartAlternateProcess">
                                <a:avLst/>
                              </a:prstGeom>
                              <a:solidFill>
                                <a:srgbClr val="FFFFFF"/>
                              </a:solidFill>
                              <a:ln w="63500" cmpd="thickThin" algn="ctr">
                                <a:solidFill>
                                  <a:srgbClr val="4BACC6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D34982" w:rsidRPr="002E5E5B" w:rsidRDefault="00D34982" w:rsidP="00D34982">
                                  <w:pPr>
                                    <w:jc w:val="center"/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  <w:r w:rsidRPr="002E5E5B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>1416 S.K. Uyarınca MEB Hesabına Üniversitemiz Ve Diğer Üniversiteler Adına Giden Öğrencilerin Atanması İş Akış Süreci</w:t>
                                  </w:r>
                                </w:p>
                                <w:p w:rsidR="002F6C95" w:rsidRPr="002E5E5B" w:rsidRDefault="002F6C95" w:rsidP="002F6C95">
                                  <w:pPr>
                                    <w:jc w:val="center"/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  <w:r w:rsidRPr="002E5E5B"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  <w:t>Sonlandırılması</w:t>
                                  </w:r>
                                </w:p>
                                <w:p w:rsidR="00D34982" w:rsidRPr="002E5E5B" w:rsidRDefault="00D34982" w:rsidP="002F6C95">
                                  <w:pPr>
                                    <w:jc w:val="center"/>
                                    <w:rPr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</w:p>
                                <w:p w:rsidR="00D34982" w:rsidRPr="003A4BF1" w:rsidRDefault="00D34982" w:rsidP="002F6C95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b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shape w14:anchorId="2C46AA14" id="Akış Çizelgesi: Öteki İşlem 1" o:spid="_x0000_s1045" type="#_x0000_t176" style="position:absolute;left:0;text-align:left;margin-left:23.95pt;margin-top:3.9pt;width:182.25pt;height:55.15pt;z-index:251650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" strokecolor="#4bacc6" strokeweight="5pt">
                      <v:stroke linestyle="thickThin"/>
                      <v:shadow color="#868686"/>
                      <v:textbox>
                        <w:txbxContent>
                          <w:p w:rsidR="00D34982" w:rsidRPr="002E5E5B" w:rsidRDefault="00D34982" w:rsidP="00D34982">
                            <w:pPr>
                              <w:jc w:val="center"/>
                              <w:rPr>
                                <w:b/>
                                <w:sz w:val="16"/>
                                <w:szCs w:val="16"/>
                              </w:rPr>
                            </w:pPr>
                            <w:r w:rsidRPr="002E5E5B">
                              <w:rPr>
                                <w:b/>
                                <w:sz w:val="16"/>
                                <w:szCs w:val="16"/>
                              </w:rPr>
                              <w:t>1416 S.K. Uyarınca MEB Hesabına Üniversitemiz Ve Diğer Üniversiteler Adına Giden Öğrencilerin Atanması İş Akış Süreci</w:t>
                            </w:r>
                          </w:p>
                          <w:p w:rsidR="002F6C95" w:rsidRPr="002E5E5B" w:rsidRDefault="002F6C95" w:rsidP="002F6C95">
                            <w:pPr>
                              <w:jc w:val="center"/>
                              <w:rPr>
                                <w:b/>
                                <w:sz w:val="16"/>
                                <w:szCs w:val="16"/>
                              </w:rPr>
                            </w:pPr>
                            <w:r w:rsidRPr="002E5E5B">
                              <w:rPr>
                                <w:b/>
                                <w:sz w:val="16"/>
                                <w:szCs w:val="16"/>
                              </w:rPr>
                              <w:t>Sonlandırılması</w:t>
                            </w:r>
                          </w:p>
                          <w:p w:rsidR="00D34982" w:rsidRPr="002E5E5B" w:rsidRDefault="00D34982" w:rsidP="002F6C95">
                            <w:pPr>
                              <w:jc w:val="center"/>
                              <w:rPr>
                                <w:b/>
                                <w:sz w:val="16"/>
                                <w:szCs w:val="16"/>
                              </w:rPr>
                            </w:pPr>
                          </w:p>
                          <w:p w:rsidR="00D34982" w:rsidRPr="003A4BF1" w:rsidRDefault="00D34982" w:rsidP="002F6C95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D34982" w:rsidRPr="00D34982" w:rsidRDefault="00D34982" w:rsidP="00D34982">
            <w:pPr>
              <w:rPr>
                <w:lang w:eastAsia="en-US"/>
              </w:rPr>
            </w:pPr>
          </w:p>
          <w:p w:rsidR="00D34982" w:rsidRDefault="00D34982" w:rsidP="00D34982">
            <w:pPr>
              <w:rPr>
                <w:lang w:eastAsia="en-US"/>
              </w:rPr>
            </w:pPr>
          </w:p>
          <w:p w:rsidR="002F6C95" w:rsidRDefault="002F6C95" w:rsidP="00D34982">
            <w:pPr>
              <w:jc w:val="right"/>
              <w:rPr>
                <w:lang w:eastAsia="en-US"/>
              </w:rPr>
            </w:pPr>
          </w:p>
          <w:p w:rsidR="00D34982" w:rsidRPr="00D34982" w:rsidRDefault="00D34982" w:rsidP="00D34982">
            <w:pPr>
              <w:jc w:val="right"/>
              <w:rPr>
                <w:lang w:eastAsia="en-US"/>
              </w:rPr>
            </w:pPr>
          </w:p>
        </w:tc>
        <w:tc>
          <w:tcPr>
            <w:tcW w:w="1548" w:type="dxa"/>
            <w:tcBorders>
              <w:bottom w:val="dotDotDash" w:sz="4" w:space="0" w:color="auto"/>
            </w:tcBorders>
            <w:vAlign w:val="center"/>
          </w:tcPr>
          <w:p w:rsidR="002F6C95" w:rsidRPr="002E5E5B" w:rsidRDefault="002F6C95" w:rsidP="00A92957">
            <w:pPr>
              <w:jc w:val="center"/>
              <w:rPr>
                <w:sz w:val="16"/>
                <w:szCs w:val="16"/>
                <w:lang w:eastAsia="en-US"/>
              </w:rPr>
            </w:pPr>
            <w:r w:rsidRPr="002E5E5B">
              <w:rPr>
                <w:sz w:val="16"/>
                <w:szCs w:val="16"/>
                <w:lang w:eastAsia="en-US"/>
              </w:rPr>
              <w:t>-</w:t>
            </w:r>
          </w:p>
        </w:tc>
        <w:tc>
          <w:tcPr>
            <w:tcW w:w="3240" w:type="dxa"/>
            <w:tcBorders>
              <w:bottom w:val="dotDotDash" w:sz="4" w:space="0" w:color="auto"/>
            </w:tcBorders>
            <w:vAlign w:val="center"/>
          </w:tcPr>
          <w:p w:rsidR="002F6C95" w:rsidRPr="002E5E5B" w:rsidRDefault="002F6C95" w:rsidP="00A92957">
            <w:pPr>
              <w:jc w:val="center"/>
              <w:rPr>
                <w:sz w:val="16"/>
                <w:szCs w:val="16"/>
                <w:lang w:eastAsia="en-US"/>
              </w:rPr>
            </w:pPr>
            <w:r w:rsidRPr="002E5E5B">
              <w:rPr>
                <w:sz w:val="16"/>
                <w:szCs w:val="16"/>
                <w:lang w:eastAsia="en-US"/>
              </w:rPr>
              <w:t>-</w:t>
            </w:r>
          </w:p>
        </w:tc>
        <w:tc>
          <w:tcPr>
            <w:tcW w:w="1620" w:type="dxa"/>
            <w:tcBorders>
              <w:bottom w:val="dotDotDash" w:sz="4" w:space="0" w:color="auto"/>
            </w:tcBorders>
            <w:vAlign w:val="center"/>
          </w:tcPr>
          <w:p w:rsidR="002F6C95" w:rsidRPr="002E5E5B" w:rsidRDefault="002F6C95" w:rsidP="00A92957">
            <w:pPr>
              <w:jc w:val="center"/>
              <w:rPr>
                <w:sz w:val="16"/>
                <w:szCs w:val="16"/>
                <w:lang w:eastAsia="en-US"/>
              </w:rPr>
            </w:pPr>
            <w:r w:rsidRPr="002E5E5B">
              <w:rPr>
                <w:sz w:val="16"/>
                <w:szCs w:val="16"/>
                <w:lang w:eastAsia="en-US"/>
              </w:rPr>
              <w:t>-</w:t>
            </w:r>
          </w:p>
        </w:tc>
      </w:tr>
    </w:tbl>
    <w:p w:rsidR="002F6C95" w:rsidRPr="009343C5" w:rsidRDefault="002F6C95" w:rsidP="002F6C95">
      <w:pPr>
        <w:rPr>
          <w:vanish/>
        </w:rPr>
      </w:pPr>
    </w:p>
    <w:p w:rsidR="002F6C95" w:rsidRDefault="002F6C95" w:rsidP="002F6C95">
      <w:pPr>
        <w:pStyle w:val="GvdeMetniGirintisi"/>
        <w:ind w:left="0" w:right="-180"/>
      </w:pPr>
    </w:p>
    <w:p w:rsidR="002F6C95" w:rsidRPr="00952B1F" w:rsidRDefault="002F6C95" w:rsidP="002F6C95"/>
    <w:p w:rsidR="002F6C95" w:rsidRPr="00952B1F" w:rsidRDefault="002F6C95" w:rsidP="002F6C95"/>
    <w:p w:rsidR="002F6C95" w:rsidRDefault="002F6C95" w:rsidP="002F6C95"/>
    <w:p w:rsidR="002F6C95" w:rsidRDefault="002F6C95" w:rsidP="002F6C95"/>
    <w:p w:rsidR="002F6C95" w:rsidRPr="00952B1F" w:rsidRDefault="002F6C95" w:rsidP="002F6C95"/>
    <w:p w:rsidR="002F6C95" w:rsidRDefault="002F6C95" w:rsidP="002F6C95"/>
    <w:p w:rsidR="002F6C95" w:rsidRDefault="002F6C95" w:rsidP="002F6C95"/>
    <w:p w:rsidR="00113B1A" w:rsidRPr="00F475FA" w:rsidRDefault="002F6C95" w:rsidP="002F6C95">
      <w:pPr>
        <w:tabs>
          <w:tab w:val="left" w:pos="8666"/>
        </w:tabs>
        <w:rPr>
          <w:sz w:val="20"/>
          <w:szCs w:val="20"/>
        </w:rPr>
      </w:pPr>
      <w:r w:rsidRPr="00F475FA">
        <w:rPr>
          <w:sz w:val="20"/>
          <w:szCs w:val="20"/>
        </w:rPr>
        <w:tab/>
      </w:r>
    </w:p>
    <w:sectPr w:rsidR="00113B1A" w:rsidRPr="00F475FA" w:rsidSect="00367479">
      <w:headerReference w:type="default" r:id="rId8"/>
      <w:footerReference w:type="default" r:id="rId9"/>
      <w:pgSz w:w="11906" w:h="16838"/>
      <w:pgMar w:top="2948" w:right="567" w:bottom="249" w:left="539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96C6A" w:rsidRDefault="00396C6A" w:rsidP="00367479">
      <w:r>
        <w:separator/>
      </w:r>
    </w:p>
  </w:endnote>
  <w:endnote w:type="continuationSeparator" w:id="0">
    <w:p w:rsidR="00396C6A" w:rsidRDefault="00396C6A" w:rsidP="0036747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A2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A2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67479" w:rsidRDefault="00367479" w:rsidP="00367479">
    <w:pPr>
      <w:pStyle w:val="Altbilgi"/>
      <w:jc w:val="center"/>
    </w:pPr>
  </w:p>
  <w:tbl>
    <w:tblPr>
      <w:tblW w:w="11085" w:type="dxa"/>
      <w:tblInd w:w="8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3543"/>
      <w:gridCol w:w="3960"/>
      <w:gridCol w:w="3582"/>
    </w:tblGrid>
    <w:tr w:rsidR="00367479" w:rsidRPr="009D3358" w:rsidTr="002B7E1E">
      <w:trPr>
        <w:trHeight w:val="684"/>
      </w:trPr>
      <w:tc>
        <w:tcPr>
          <w:tcW w:w="11085" w:type="dxa"/>
          <w:gridSpan w:val="3"/>
        </w:tcPr>
        <w:p w:rsidR="00367479" w:rsidRPr="009D3358" w:rsidRDefault="00367479" w:rsidP="006B34A3">
          <w:pPr>
            <w:pStyle w:val="GvdeMetniGirintisi"/>
            <w:ind w:left="0" w:right="213"/>
            <w:rPr>
              <w:b/>
              <w:noProof/>
              <w:sz w:val="20"/>
              <w:szCs w:val="20"/>
            </w:rPr>
          </w:pPr>
        </w:p>
        <w:p w:rsidR="00367479" w:rsidRPr="009D3358" w:rsidRDefault="00367479" w:rsidP="006B34A3">
          <w:pPr>
            <w:pStyle w:val="GvdeMetniGirintisi"/>
            <w:ind w:left="0" w:right="213"/>
            <w:rPr>
              <w:b/>
              <w:noProof/>
              <w:sz w:val="20"/>
              <w:szCs w:val="20"/>
            </w:rPr>
          </w:pPr>
          <w:r w:rsidRPr="009D3358">
            <w:rPr>
              <w:b/>
              <w:noProof/>
              <w:sz w:val="20"/>
              <w:szCs w:val="20"/>
            </w:rPr>
            <w:t>MEVZUAT :</w:t>
          </w:r>
          <w:r w:rsidRPr="009D3358">
            <w:rPr>
              <w:noProof/>
              <w:color w:val="000000"/>
              <w:sz w:val="20"/>
              <w:szCs w:val="20"/>
            </w:rPr>
            <w:t xml:space="preserve"> </w:t>
          </w:r>
          <w:r w:rsidRPr="009D3358">
            <w:rPr>
              <w:noProof/>
              <w:sz w:val="20"/>
              <w:szCs w:val="20"/>
            </w:rPr>
            <w:t>1416 Sayılı Ecnebi Memleketlere Gönderilecek Talebe Hakkında Kanun</w:t>
          </w:r>
        </w:p>
      </w:tc>
    </w:tr>
    <w:tr w:rsidR="002B7E1E" w:rsidRPr="00C520AB" w:rsidTr="002B7E1E">
      <w:trPr>
        <w:trHeight w:val="1378"/>
      </w:trPr>
      <w:tc>
        <w:tcPr>
          <w:tcW w:w="3543" w:type="dxa"/>
        </w:tcPr>
        <w:p w:rsidR="002B7E1E" w:rsidRDefault="002B7E1E" w:rsidP="002B7E1E">
          <w:pPr>
            <w:pStyle w:val="GvdeMetniGirintisi"/>
            <w:ind w:left="0" w:right="213"/>
            <w:jc w:val="center"/>
            <w:rPr>
              <w:b/>
              <w:noProof/>
            </w:rPr>
          </w:pPr>
          <w:r>
            <w:rPr>
              <w:b/>
              <w:noProof/>
            </w:rPr>
            <w:t>HAZIRLAYAN</w:t>
          </w:r>
        </w:p>
        <w:p w:rsidR="002B7E1E" w:rsidRPr="00356FBC" w:rsidRDefault="002B7E1E" w:rsidP="002B7E1E">
          <w:pPr>
            <w:pStyle w:val="GvdeMetniGirintisi"/>
            <w:ind w:left="0" w:right="213"/>
            <w:jc w:val="center"/>
            <w:rPr>
              <w:noProof/>
            </w:rPr>
          </w:pPr>
          <w:r w:rsidRPr="00356FBC">
            <w:rPr>
              <w:noProof/>
            </w:rPr>
            <w:t>BİRİM</w:t>
          </w:r>
          <w:r>
            <w:rPr>
              <w:noProof/>
            </w:rPr>
            <w:t xml:space="preserve"> DOKÜMANTASYON</w:t>
          </w:r>
        </w:p>
        <w:p w:rsidR="002B7E1E" w:rsidRPr="00356FBC" w:rsidRDefault="002B7E1E" w:rsidP="002B7E1E">
          <w:pPr>
            <w:pStyle w:val="GvdeMetniGirintisi"/>
            <w:ind w:left="0" w:right="213"/>
            <w:jc w:val="center"/>
            <w:rPr>
              <w:noProof/>
            </w:rPr>
          </w:pPr>
          <w:r>
            <w:rPr>
              <w:noProof/>
            </w:rPr>
            <w:t>SORUMLUSU</w:t>
          </w:r>
        </w:p>
      </w:tc>
      <w:tc>
        <w:tcPr>
          <w:tcW w:w="3960" w:type="dxa"/>
        </w:tcPr>
        <w:p w:rsidR="002B7E1E" w:rsidRDefault="002B7E1E" w:rsidP="002B7E1E">
          <w:pPr>
            <w:pStyle w:val="GvdeMetniGirintisi"/>
            <w:ind w:left="0" w:right="213"/>
            <w:jc w:val="center"/>
            <w:rPr>
              <w:b/>
              <w:noProof/>
            </w:rPr>
          </w:pPr>
          <w:r>
            <w:rPr>
              <w:b/>
              <w:noProof/>
            </w:rPr>
            <w:t>GÖZDEN GEÇİREN/KONTROL</w:t>
          </w:r>
        </w:p>
        <w:p w:rsidR="002B7E1E" w:rsidRPr="00356FBC" w:rsidRDefault="002B7E1E" w:rsidP="002B7E1E">
          <w:pPr>
            <w:pStyle w:val="GvdeMetniGirintisi"/>
            <w:ind w:left="0" w:right="213"/>
            <w:jc w:val="center"/>
            <w:rPr>
              <w:noProof/>
            </w:rPr>
          </w:pPr>
          <w:r w:rsidRPr="00356FBC">
            <w:rPr>
              <w:noProof/>
            </w:rPr>
            <w:t>BİRİM</w:t>
          </w:r>
        </w:p>
        <w:p w:rsidR="002B7E1E" w:rsidRPr="00C520AB" w:rsidRDefault="002B7E1E" w:rsidP="002B7E1E">
          <w:pPr>
            <w:pStyle w:val="GvdeMetniGirintisi"/>
            <w:ind w:left="0" w:right="213"/>
            <w:jc w:val="center"/>
            <w:rPr>
              <w:b/>
              <w:noProof/>
            </w:rPr>
          </w:pPr>
          <w:r w:rsidRPr="00356FBC">
            <w:rPr>
              <w:noProof/>
            </w:rPr>
            <w:t>KALİTE TEMSİLCİSİ</w:t>
          </w:r>
        </w:p>
      </w:tc>
      <w:tc>
        <w:tcPr>
          <w:tcW w:w="3582" w:type="dxa"/>
        </w:tcPr>
        <w:p w:rsidR="002B7E1E" w:rsidRDefault="002B7E1E" w:rsidP="002B7E1E">
          <w:pPr>
            <w:pStyle w:val="GvdeMetniGirintisi"/>
            <w:ind w:left="0" w:right="213"/>
            <w:jc w:val="center"/>
            <w:rPr>
              <w:b/>
              <w:noProof/>
            </w:rPr>
          </w:pPr>
          <w:r>
            <w:rPr>
              <w:b/>
              <w:noProof/>
            </w:rPr>
            <w:t>ONAYLAYAN</w:t>
          </w:r>
        </w:p>
        <w:p w:rsidR="002B7E1E" w:rsidRPr="00356FBC" w:rsidRDefault="002B7E1E" w:rsidP="002B7E1E">
          <w:pPr>
            <w:pStyle w:val="GvdeMetniGirintisi"/>
            <w:ind w:left="0" w:right="213"/>
            <w:jc w:val="center"/>
            <w:rPr>
              <w:noProof/>
            </w:rPr>
          </w:pPr>
          <w:r w:rsidRPr="00356FBC">
            <w:rPr>
              <w:noProof/>
            </w:rPr>
            <w:t>KALİTE</w:t>
          </w:r>
        </w:p>
        <w:p w:rsidR="002B7E1E" w:rsidRPr="00C520AB" w:rsidRDefault="002B7E1E" w:rsidP="002B7E1E">
          <w:pPr>
            <w:pStyle w:val="GvdeMetniGirintisi"/>
            <w:ind w:left="0" w:right="213"/>
            <w:jc w:val="center"/>
            <w:rPr>
              <w:b/>
              <w:noProof/>
            </w:rPr>
          </w:pPr>
          <w:r w:rsidRPr="00356FBC">
            <w:rPr>
              <w:noProof/>
            </w:rPr>
            <w:t>KOORDİNATÖRÜ</w:t>
          </w:r>
        </w:p>
      </w:tc>
    </w:tr>
  </w:tbl>
  <w:p w:rsidR="00367479" w:rsidRDefault="009D3358" w:rsidP="009D3358">
    <w:pPr>
      <w:tabs>
        <w:tab w:val="center" w:pos="5400"/>
        <w:tab w:val="left" w:pos="8666"/>
        <w:tab w:val="right" w:pos="10800"/>
      </w:tabs>
    </w:pPr>
    <w:r>
      <w:rPr>
        <w:sz w:val="20"/>
        <w:szCs w:val="20"/>
      </w:rPr>
      <w:tab/>
    </w:r>
    <w:sdt>
      <w:sdtPr>
        <w:id w:val="855613030"/>
        <w:docPartObj>
          <w:docPartGallery w:val="Page Numbers (Bottom of Page)"/>
          <w:docPartUnique/>
        </w:docPartObj>
      </w:sdtPr>
      <w:sdtEndPr/>
      <w:sdtContent>
        <w:sdt>
          <w:sdtPr>
            <w:id w:val="98381352"/>
            <w:docPartObj>
              <w:docPartGallery w:val="Page Numbers (Top of Page)"/>
              <w:docPartUnique/>
            </w:docPartObj>
          </w:sdtPr>
          <w:sdtEndPr/>
          <w:sdtContent>
            <w:r>
              <w:rPr>
                <w:sz w:val="20"/>
                <w:szCs w:val="20"/>
              </w:rPr>
              <w:t xml:space="preserve">                                                                                                    Sayfa </w:t>
            </w:r>
            <w:r>
              <w:rPr>
                <w:noProof/>
                <w:sz w:val="20"/>
                <w:szCs w:val="20"/>
              </w:rPr>
              <w:t>1</w:t>
            </w:r>
            <w:r>
              <w:rPr>
                <w:sz w:val="20"/>
                <w:szCs w:val="20"/>
              </w:rPr>
              <w:t xml:space="preserve"> / </w:t>
            </w:r>
            <w:r w:rsidR="000D0099">
              <w:rPr>
                <w:noProof/>
                <w:sz w:val="20"/>
                <w:szCs w:val="20"/>
              </w:rPr>
              <w:t>3</w:t>
            </w:r>
            <w:r>
              <w:rPr>
                <w:b/>
                <w:sz w:val="20"/>
                <w:szCs w:val="20"/>
              </w:rPr>
              <w:t xml:space="preserve">                                  İÜ/PDB/İA-041/Rev.0</w:t>
            </w:r>
            <w:r w:rsidR="00251BA9">
              <w:rPr>
                <w:b/>
                <w:sz w:val="20"/>
                <w:szCs w:val="20"/>
              </w:rPr>
              <w:t>1</w:t>
            </w:r>
            <w:r>
              <w:rPr>
                <w:b/>
                <w:sz w:val="20"/>
                <w:szCs w:val="20"/>
              </w:rPr>
              <w:t>/</w:t>
            </w:r>
            <w:r w:rsidR="00251BA9">
              <w:rPr>
                <w:b/>
                <w:sz w:val="20"/>
                <w:szCs w:val="20"/>
              </w:rPr>
              <w:t>30.01.18</w:t>
            </w:r>
            <w:r>
              <w:rPr>
                <w:sz w:val="20"/>
                <w:szCs w:val="20"/>
              </w:rPr>
              <w:t xml:space="preserve">   </w:t>
            </w:r>
          </w:sdtContent>
        </w:sdt>
      </w:sdtContent>
    </w:sdt>
  </w:p>
  <w:p w:rsidR="00367479" w:rsidRDefault="00367479">
    <w:pPr>
      <w:pStyle w:val="Altbilgi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96C6A" w:rsidRDefault="00396C6A" w:rsidP="00367479">
      <w:r>
        <w:separator/>
      </w:r>
    </w:p>
  </w:footnote>
  <w:footnote w:type="continuationSeparator" w:id="0">
    <w:p w:rsidR="00396C6A" w:rsidRDefault="00396C6A" w:rsidP="0036747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67479" w:rsidRDefault="00367479">
    <w:pPr>
      <w:pStyle w:val="stbilgi"/>
    </w:pPr>
  </w:p>
  <w:tbl>
    <w:tblPr>
      <w:tblpPr w:leftFromText="141" w:rightFromText="141" w:vertAnchor="text" w:horzAnchor="margin" w:tblpX="72" w:tblpY="-537"/>
      <w:tblOverlap w:val="never"/>
      <w:tblW w:w="11088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1E0" w:firstRow="1" w:lastRow="1" w:firstColumn="1" w:lastColumn="1" w:noHBand="0" w:noVBand="0"/>
    </w:tblPr>
    <w:tblGrid>
      <w:gridCol w:w="1538"/>
      <w:gridCol w:w="3142"/>
      <w:gridCol w:w="1548"/>
      <w:gridCol w:w="3094"/>
      <w:gridCol w:w="1766"/>
    </w:tblGrid>
    <w:tr w:rsidR="00367479" w:rsidRPr="00C7253F" w:rsidTr="006B34A3">
      <w:trPr>
        <w:trHeight w:val="1232"/>
      </w:trPr>
      <w:tc>
        <w:tcPr>
          <w:tcW w:w="1538" w:type="dxa"/>
        </w:tcPr>
        <w:p w:rsidR="00367479" w:rsidRPr="0055356F" w:rsidRDefault="00367479" w:rsidP="006B34A3">
          <w:pPr>
            <w:jc w:val="center"/>
            <w:rPr>
              <w:rFonts w:ascii="Arial" w:hAnsi="Arial" w:cs="Arial"/>
            </w:rPr>
          </w:pPr>
          <w:r>
            <w:object w:dxaOrig="1726" w:dyaOrig="168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59.5pt;height:61.35pt" o:ole="">
                <v:imagedata r:id="rId1" o:title=""/>
              </v:shape>
              <o:OLEObject Type="Embed" ProgID="Visio.Drawing.15" ShapeID="_x0000_i1025" DrawAspect="Content" ObjectID="_1578810003" r:id="rId2"/>
            </w:object>
          </w:r>
        </w:p>
      </w:tc>
      <w:tc>
        <w:tcPr>
          <w:tcW w:w="9550" w:type="dxa"/>
          <w:gridSpan w:val="4"/>
        </w:tcPr>
        <w:p w:rsidR="009A003C" w:rsidRPr="009D3358" w:rsidRDefault="009A003C" w:rsidP="009A003C">
          <w:pPr>
            <w:jc w:val="center"/>
            <w:rPr>
              <w:b/>
            </w:rPr>
          </w:pPr>
          <w:r w:rsidRPr="009D3358">
            <w:rPr>
              <w:b/>
            </w:rPr>
            <w:t>İSTANBUL ÜNİVERSİTESİ</w:t>
          </w:r>
        </w:p>
        <w:p w:rsidR="00367479" w:rsidRPr="009D3358" w:rsidRDefault="00367479" w:rsidP="006B34A3">
          <w:pPr>
            <w:jc w:val="center"/>
          </w:pPr>
          <w:r w:rsidRPr="009D3358">
            <w:t xml:space="preserve">Personel Daire Başkanlığı </w:t>
          </w:r>
        </w:p>
        <w:p w:rsidR="00367479" w:rsidRPr="009D3358" w:rsidRDefault="009D3358" w:rsidP="006B34A3">
          <w:pPr>
            <w:jc w:val="center"/>
            <w:rPr>
              <w:b/>
            </w:rPr>
          </w:pPr>
          <w:r w:rsidRPr="009D3358">
            <w:rPr>
              <w:b/>
            </w:rPr>
            <w:t xml:space="preserve">1416 S.K. UYARINCA MEB HESABINA ÜNİVERSİTEMİZ VE </w:t>
          </w:r>
        </w:p>
        <w:p w:rsidR="00367479" w:rsidRPr="00C7253F" w:rsidRDefault="009D3358" w:rsidP="006B34A3">
          <w:pPr>
            <w:jc w:val="center"/>
            <w:rPr>
              <w:rFonts w:ascii="Arial" w:hAnsi="Arial" w:cs="Arial"/>
              <w:b/>
              <w:sz w:val="20"/>
              <w:szCs w:val="20"/>
            </w:rPr>
          </w:pPr>
          <w:r w:rsidRPr="009D3358">
            <w:rPr>
              <w:b/>
            </w:rPr>
            <w:t>DİĞER ÜNİVERSİTELER ADINA GİDEN ÖĞRENCİLERİN ATANMASI İŞ AKIŞI</w:t>
          </w:r>
        </w:p>
      </w:tc>
    </w:tr>
    <w:tr w:rsidR="00367479" w:rsidRPr="0055356F" w:rsidTr="006B34A3">
      <w:trPr>
        <w:trHeight w:val="50"/>
      </w:trPr>
      <w:tc>
        <w:tcPr>
          <w:tcW w:w="11088" w:type="dxa"/>
          <w:gridSpan w:val="5"/>
        </w:tcPr>
        <w:p w:rsidR="00367479" w:rsidRPr="0055356F" w:rsidRDefault="00367479" w:rsidP="006B34A3">
          <w:pPr>
            <w:rPr>
              <w:rFonts w:ascii="Arial" w:hAnsi="Arial" w:cs="Arial"/>
              <w:sz w:val="12"/>
              <w:szCs w:val="12"/>
            </w:rPr>
          </w:pPr>
        </w:p>
      </w:tc>
    </w:tr>
    <w:tr w:rsidR="00367479" w:rsidRPr="0055356F" w:rsidTr="009D3358">
      <w:trPr>
        <w:trHeight w:val="522"/>
      </w:trPr>
      <w:tc>
        <w:tcPr>
          <w:tcW w:w="4680" w:type="dxa"/>
          <w:gridSpan w:val="2"/>
          <w:vAlign w:val="center"/>
        </w:tcPr>
        <w:p w:rsidR="00367479" w:rsidRPr="009D3358" w:rsidRDefault="00367479" w:rsidP="006B34A3">
          <w:pPr>
            <w:jc w:val="center"/>
            <w:rPr>
              <w:b/>
              <w:sz w:val="20"/>
              <w:szCs w:val="20"/>
            </w:rPr>
          </w:pPr>
          <w:r w:rsidRPr="009D3358">
            <w:rPr>
              <w:b/>
              <w:sz w:val="20"/>
              <w:szCs w:val="20"/>
            </w:rPr>
            <w:t>İşlem / İş Akışı</w:t>
          </w:r>
        </w:p>
      </w:tc>
      <w:tc>
        <w:tcPr>
          <w:tcW w:w="1548" w:type="dxa"/>
          <w:vAlign w:val="center"/>
        </w:tcPr>
        <w:p w:rsidR="00367479" w:rsidRPr="009D3358" w:rsidRDefault="00367479" w:rsidP="006B34A3">
          <w:pPr>
            <w:jc w:val="center"/>
            <w:rPr>
              <w:b/>
              <w:sz w:val="20"/>
              <w:szCs w:val="20"/>
            </w:rPr>
          </w:pPr>
          <w:r w:rsidRPr="009D3358">
            <w:rPr>
              <w:b/>
              <w:sz w:val="20"/>
              <w:szCs w:val="20"/>
            </w:rPr>
            <w:t>Sorumlular</w:t>
          </w:r>
        </w:p>
      </w:tc>
      <w:tc>
        <w:tcPr>
          <w:tcW w:w="3094" w:type="dxa"/>
          <w:vAlign w:val="center"/>
        </w:tcPr>
        <w:p w:rsidR="00367479" w:rsidRPr="009D3358" w:rsidRDefault="00367479" w:rsidP="006B34A3">
          <w:pPr>
            <w:jc w:val="center"/>
            <w:rPr>
              <w:b/>
              <w:sz w:val="20"/>
              <w:szCs w:val="20"/>
            </w:rPr>
          </w:pPr>
          <w:r w:rsidRPr="009D3358">
            <w:rPr>
              <w:b/>
              <w:sz w:val="20"/>
              <w:szCs w:val="20"/>
            </w:rPr>
            <w:t>Faaliyet</w:t>
          </w:r>
        </w:p>
      </w:tc>
      <w:tc>
        <w:tcPr>
          <w:tcW w:w="1766" w:type="dxa"/>
          <w:vAlign w:val="center"/>
        </w:tcPr>
        <w:p w:rsidR="00367479" w:rsidRPr="009D3358" w:rsidRDefault="00367479" w:rsidP="006B34A3">
          <w:pPr>
            <w:jc w:val="center"/>
            <w:rPr>
              <w:b/>
              <w:sz w:val="20"/>
              <w:szCs w:val="20"/>
            </w:rPr>
          </w:pPr>
          <w:r w:rsidRPr="009D3358">
            <w:rPr>
              <w:b/>
              <w:sz w:val="20"/>
              <w:szCs w:val="20"/>
            </w:rPr>
            <w:t>Dokümantasyon / Çıktı</w:t>
          </w:r>
        </w:p>
      </w:tc>
    </w:tr>
  </w:tbl>
  <w:p w:rsidR="00367479" w:rsidRDefault="00367479">
    <w:pPr>
      <w:pStyle w:val="stbilgi"/>
    </w:pPr>
  </w:p>
  <w:p w:rsidR="00367479" w:rsidRDefault="00367479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F6C95"/>
    <w:rsid w:val="000641CD"/>
    <w:rsid w:val="000D0099"/>
    <w:rsid w:val="000E410B"/>
    <w:rsid w:val="00113B1A"/>
    <w:rsid w:val="00205077"/>
    <w:rsid w:val="00251BA9"/>
    <w:rsid w:val="002B7E1E"/>
    <w:rsid w:val="002D644B"/>
    <w:rsid w:val="002E5E5B"/>
    <w:rsid w:val="002F6C95"/>
    <w:rsid w:val="0030075E"/>
    <w:rsid w:val="00367479"/>
    <w:rsid w:val="00396C6A"/>
    <w:rsid w:val="003B4AC6"/>
    <w:rsid w:val="003C79F9"/>
    <w:rsid w:val="00423DB9"/>
    <w:rsid w:val="007C22A2"/>
    <w:rsid w:val="00821E2E"/>
    <w:rsid w:val="00867651"/>
    <w:rsid w:val="008919BA"/>
    <w:rsid w:val="0089730E"/>
    <w:rsid w:val="009A003C"/>
    <w:rsid w:val="009D3358"/>
    <w:rsid w:val="00B25DAF"/>
    <w:rsid w:val="00B62F1E"/>
    <w:rsid w:val="00BB0F4F"/>
    <w:rsid w:val="00C83D10"/>
    <w:rsid w:val="00D34982"/>
    <w:rsid w:val="00D76909"/>
    <w:rsid w:val="00F37EEC"/>
    <w:rsid w:val="00F475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F6C95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GvdeMetniGirintisi">
    <w:name w:val="Body Text Indent"/>
    <w:basedOn w:val="Normal"/>
    <w:link w:val="GvdeMetniGirintisiChar"/>
    <w:rsid w:val="002F6C95"/>
    <w:pPr>
      <w:spacing w:after="120"/>
      <w:ind w:left="283"/>
    </w:pPr>
  </w:style>
  <w:style w:type="character" w:customStyle="1" w:styleId="GvdeMetniGirintisiChar">
    <w:name w:val="Gövde Metni Girintisi Char"/>
    <w:basedOn w:val="VarsaylanParagrafYazTipi"/>
    <w:link w:val="GvdeMetniGirintisi"/>
    <w:rsid w:val="002F6C95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styleId="stbilgi">
    <w:name w:val="header"/>
    <w:basedOn w:val="Normal"/>
    <w:link w:val="stbilgiChar"/>
    <w:uiPriority w:val="99"/>
    <w:unhideWhenUsed/>
    <w:rsid w:val="00367479"/>
    <w:pPr>
      <w:tabs>
        <w:tab w:val="center" w:pos="4536"/>
        <w:tab w:val="right" w:pos="9072"/>
      </w:tabs>
    </w:pPr>
  </w:style>
  <w:style w:type="character" w:customStyle="1" w:styleId="stbilgiChar">
    <w:name w:val="Üstbilgi Char"/>
    <w:basedOn w:val="VarsaylanParagrafYazTipi"/>
    <w:link w:val="stbilgi"/>
    <w:uiPriority w:val="99"/>
    <w:rsid w:val="00367479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styleId="Altbilgi">
    <w:name w:val="footer"/>
    <w:basedOn w:val="Normal"/>
    <w:link w:val="AltbilgiChar"/>
    <w:uiPriority w:val="99"/>
    <w:unhideWhenUsed/>
    <w:rsid w:val="00367479"/>
    <w:pPr>
      <w:tabs>
        <w:tab w:val="center" w:pos="4536"/>
        <w:tab w:val="right" w:pos="9072"/>
      </w:tabs>
    </w:pPr>
  </w:style>
  <w:style w:type="character" w:customStyle="1" w:styleId="AltbilgiChar">
    <w:name w:val="Altbilgi Char"/>
    <w:basedOn w:val="VarsaylanParagrafYazTipi"/>
    <w:link w:val="Altbilgi"/>
    <w:uiPriority w:val="99"/>
    <w:rsid w:val="00367479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styleId="BalonMetni">
    <w:name w:val="Balloon Text"/>
    <w:basedOn w:val="Normal"/>
    <w:link w:val="BalonMetniChar"/>
    <w:uiPriority w:val="99"/>
    <w:semiHidden/>
    <w:unhideWhenUsed/>
    <w:rsid w:val="00367479"/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367479"/>
    <w:rPr>
      <w:rFonts w:ascii="Tahoma" w:eastAsia="Times New Roman" w:hAnsi="Tahoma" w:cs="Tahoma"/>
      <w:sz w:val="16"/>
      <w:szCs w:val="16"/>
      <w:lang w:eastAsia="tr-TR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F6C95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GvdeMetniGirintisi">
    <w:name w:val="Body Text Indent"/>
    <w:basedOn w:val="Normal"/>
    <w:link w:val="GvdeMetniGirintisiChar"/>
    <w:rsid w:val="002F6C95"/>
    <w:pPr>
      <w:spacing w:after="120"/>
      <w:ind w:left="283"/>
    </w:pPr>
  </w:style>
  <w:style w:type="character" w:customStyle="1" w:styleId="GvdeMetniGirintisiChar">
    <w:name w:val="Gövde Metni Girintisi Char"/>
    <w:basedOn w:val="VarsaylanParagrafYazTipi"/>
    <w:link w:val="GvdeMetniGirintisi"/>
    <w:rsid w:val="002F6C95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styleId="stbilgi">
    <w:name w:val="header"/>
    <w:basedOn w:val="Normal"/>
    <w:link w:val="stbilgiChar"/>
    <w:uiPriority w:val="99"/>
    <w:unhideWhenUsed/>
    <w:rsid w:val="00367479"/>
    <w:pPr>
      <w:tabs>
        <w:tab w:val="center" w:pos="4536"/>
        <w:tab w:val="right" w:pos="9072"/>
      </w:tabs>
    </w:pPr>
  </w:style>
  <w:style w:type="character" w:customStyle="1" w:styleId="stbilgiChar">
    <w:name w:val="Üstbilgi Char"/>
    <w:basedOn w:val="VarsaylanParagrafYazTipi"/>
    <w:link w:val="stbilgi"/>
    <w:uiPriority w:val="99"/>
    <w:rsid w:val="00367479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styleId="Altbilgi">
    <w:name w:val="footer"/>
    <w:basedOn w:val="Normal"/>
    <w:link w:val="AltbilgiChar"/>
    <w:uiPriority w:val="99"/>
    <w:unhideWhenUsed/>
    <w:rsid w:val="00367479"/>
    <w:pPr>
      <w:tabs>
        <w:tab w:val="center" w:pos="4536"/>
        <w:tab w:val="right" w:pos="9072"/>
      </w:tabs>
    </w:pPr>
  </w:style>
  <w:style w:type="character" w:customStyle="1" w:styleId="AltbilgiChar">
    <w:name w:val="Altbilgi Char"/>
    <w:basedOn w:val="VarsaylanParagrafYazTipi"/>
    <w:link w:val="Altbilgi"/>
    <w:uiPriority w:val="99"/>
    <w:rsid w:val="00367479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styleId="BalonMetni">
    <w:name w:val="Balloon Text"/>
    <w:basedOn w:val="Normal"/>
    <w:link w:val="BalonMetniChar"/>
    <w:uiPriority w:val="99"/>
    <w:semiHidden/>
    <w:unhideWhenUsed/>
    <w:rsid w:val="00367479"/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367479"/>
    <w:rPr>
      <w:rFonts w:ascii="Tahoma" w:eastAsia="Times New Roman" w:hAnsi="Tahoma" w:cs="Tahoma"/>
      <w:sz w:val="16"/>
      <w:szCs w:val="16"/>
      <w:lang w:eastAsia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099207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_izimi1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102BF54-BCE7-44AC-8761-FFC70B3125D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3</Pages>
  <Words>624</Words>
  <Characters>3561</Characters>
  <Application>Microsoft Office Word</Application>
  <DocSecurity>0</DocSecurity>
  <Lines>29</Lines>
  <Paragraphs>8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7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İlkay KEŞ</dc:creator>
  <cp:keywords/>
  <cp:lastModifiedBy>Emel</cp:lastModifiedBy>
  <cp:revision>4</cp:revision>
  <dcterms:created xsi:type="dcterms:W3CDTF">2018-01-29T13:04:00Z</dcterms:created>
  <dcterms:modified xsi:type="dcterms:W3CDTF">2018-01-30T06:34:00Z</dcterms:modified>
</cp:coreProperties>
</file>